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91320150"/>
        <w:docPartObj>
          <w:docPartGallery w:val="Cover Pages"/>
          <w:docPartUnique/>
        </w:docPartObj>
      </w:sdtPr>
      <w:sdtContent>
        <w:p w:rsidR="00FF5273" w:rsidRDefault="00FF5273">
          <w:pPr>
            <w:pStyle w:val="NoSpacing"/>
          </w:pPr>
          <w:r>
            <w:rPr>
              <w:noProof/>
              <w:lang w:eastAsia="en-CA"/>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GoBack" w:displacedByCustomXml="nex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5-01-29T00:00:00Z">
                                      <w:dateFormat w:val="M/d/yyyy"/>
                                      <w:lid w:val="en-US"/>
                                      <w:storeMappedDataAs w:val="dateTime"/>
                                      <w:calendar w:val="gregorian"/>
                                    </w:date>
                                  </w:sdtPr>
                                  <w:sdtContent>
                                    <w:p w:rsidR="00A3685C" w:rsidRDefault="003651B8">
                                      <w:pPr>
                                        <w:pStyle w:val="NoSpacing"/>
                                        <w:jc w:val="right"/>
                                        <w:rPr>
                                          <w:color w:val="FFFFFF" w:themeColor="background1"/>
                                          <w:sz w:val="28"/>
                                          <w:szCs w:val="28"/>
                                        </w:rPr>
                                      </w:pPr>
                                      <w:r>
                                        <w:rPr>
                                          <w:color w:val="FFFFFF" w:themeColor="background1"/>
                                          <w:sz w:val="28"/>
                                          <w:szCs w:val="28"/>
                                          <w:lang w:val="en-US"/>
                                        </w:rPr>
                                        <w:t>1/29/2015</w:t>
                                      </w:r>
                                    </w:p>
                                  </w:sdtContent>
                                </w:sdt>
                                <w:bookmarkEnd w:id="0" w:displacedByCustomXml="prev"/>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gp8IA&#10;AADaAAAADwAAAGRycy9kb3ducmV2LnhtbESP0WrCQBRE3wv+w3IF3+omCm2NriJBwb4UjP2Aa/aa&#10;BLN34+4a4993C4U+DjNzhlltBtOKnpxvLCtIpwkI4tLqhisF36f96wcIH5A1tpZJwZM8bNajlxVm&#10;2j74SH0RKhEh7DNUUIfQZVL6siaDfmo74uhdrDMYonSV1A4fEW5aOUuSN2mw4bhQY0d5TeW1uBsF&#10;+SLvv3af54L2KaX9u7udLsebUpPxsF2CCDSE//Bf+6AVzOH3SrwB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oKCnwgAAANoAAAAPAAAAAAAAAAAAAAAAAJgCAABkcnMvZG93&#10;bnJldi54bWxQSwUGAAAAAAQABAD1AAAAhwMAAAAA&#10;" fillcolor="#696464 [3215]" stroked="f" strokeweight="1.25pt">
                      <v:stroke endcap="round"/>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zVc8QA&#10;AADaAAAADwAAAGRycy9kb3ducmV2LnhtbESPQWvCQBSE74L/YXlCb83GIkVTVxFpJYUiGO2ht0f2&#10;NYlm34bd1aT/vlsoeBxm5htmuR5MK27kfGNZwTRJQRCXVjdcKTgd3x7nIHxA1thaJgU/5GG9Go+W&#10;mGnb84FuRahEhLDPUEEdQpdJ6cuaDPrEdsTR+7bOYIjSVVI77CPctPIpTZ+lwYbjQo0dbWsqL8XV&#10;KKiKz69dvni9vn9sdm6P59z3s1yph8mweQERaAj38H871wpm8Hcl3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c1XPEAAAA2gAAAA8AAAAAAAAAAAAAAAAAmAIAAGRycy9k&#10;b3ducmV2LnhtbFBLBQYAAAAABAAEAPUAAACJAwAAAAA=&#10;" adj="18883" fillcolor="#d34817 [3204]" stroked="f" strokeweight="1.25pt">
                      <v:stroke endcap="round"/>
                      <v:textbox inset=",0,14.4pt,0">
                        <w:txbxContent>
                          <w:bookmarkStart w:id="1" w:name="_GoBack" w:displacedByCustomXml="nex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5-01-29T00:00:00Z">
                                <w:dateFormat w:val="M/d/yyyy"/>
                                <w:lid w:val="en-US"/>
                                <w:storeMappedDataAs w:val="dateTime"/>
                                <w:calendar w:val="gregorian"/>
                              </w:date>
                            </w:sdtPr>
                            <w:sdtContent>
                              <w:p w:rsidR="00A3685C" w:rsidRDefault="003651B8">
                                <w:pPr>
                                  <w:pStyle w:val="NoSpacing"/>
                                  <w:jc w:val="right"/>
                                  <w:rPr>
                                    <w:color w:val="FFFFFF" w:themeColor="background1"/>
                                    <w:sz w:val="28"/>
                                    <w:szCs w:val="28"/>
                                  </w:rPr>
                                </w:pPr>
                                <w:r>
                                  <w:rPr>
                                    <w:color w:val="FFFFFF" w:themeColor="background1"/>
                                    <w:sz w:val="28"/>
                                    <w:szCs w:val="28"/>
                                    <w:lang w:val="en-US"/>
                                  </w:rPr>
                                  <w:t>1/29/2015</w:t>
                                </w:r>
                              </w:p>
                            </w:sdtContent>
                          </w:sdt>
                          <w:bookmarkEnd w:id="1" w:displacedByCustomXml="prev"/>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696464 [3215]" strokecolor="#696464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696464 [3215]" strokecolor="#696464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696464 [3215]" strokecolor="#696464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696464 [3215]" strokecolor="#696464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696464 [3215]" strokecolor="#696464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696464 [3215]" strokecolor="#696464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696464 [3215]" strokecolor="#696464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696464 [3215]" strokecolor="#696464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696464 [3215]" strokecolor="#696464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696464 [3215]" strokecolor="#696464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696464 [3215]" strokecolor="#696464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696464 [3215]" strokecolor="#696464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696464 [3215]" strokecolor="#696464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696464 [3215]" strokecolor="#696464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696464 [3215]" strokecolor="#696464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696464 [3215]" strokecolor="#696464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696464 [3215]" strokecolor="#696464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696464 [3215]" strokecolor="#696464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696464 [3215]" strokecolor="#696464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696464 [3215]" strokecolor="#696464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696464 [3215]" strokecolor="#696464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696464 [3215]" strokecolor="#696464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696464 [3215]" strokecolor="#696464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en-CA"/>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88000</wp14:pctPosVOffset>
                        </wp:positionV>
                      </mc:Choice>
                      <mc:Fallback>
                        <wp:positionV relativeFrom="page">
                          <wp:posOffset>885126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685C" w:rsidRDefault="00A3685C">
                                <w:pPr>
                                  <w:pStyle w:val="NoSpacing"/>
                                  <w:rPr>
                                    <w:color w:val="D34817" w:themeColor="accent1"/>
                                    <w:sz w:val="26"/>
                                    <w:szCs w:val="26"/>
                                  </w:rPr>
                                </w:pPr>
                                <w:sdt>
                                  <w:sdtPr>
                                    <w:rPr>
                                      <w:color w:val="D34817"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D34817" w:themeColor="accent1"/>
                                        <w:sz w:val="26"/>
                                        <w:szCs w:val="26"/>
                                      </w:rPr>
                                      <w:t>Game Design Team</w:t>
                                    </w:r>
                                  </w:sdtContent>
                                </w:sdt>
                              </w:p>
                              <w:p w:rsidR="00A3685C" w:rsidRDefault="00A3685C">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Michael Chimick</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A3685C" w:rsidRDefault="00A3685C">
                          <w:pPr>
                            <w:pStyle w:val="NoSpacing"/>
                            <w:rPr>
                              <w:color w:val="D34817" w:themeColor="accent1"/>
                              <w:sz w:val="26"/>
                              <w:szCs w:val="26"/>
                            </w:rPr>
                          </w:pPr>
                          <w:sdt>
                            <w:sdtPr>
                              <w:rPr>
                                <w:color w:val="D34817"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D34817" w:themeColor="accent1"/>
                                  <w:sz w:val="26"/>
                                  <w:szCs w:val="26"/>
                                </w:rPr>
                                <w:t>Game Design Team</w:t>
                              </w:r>
                            </w:sdtContent>
                          </w:sdt>
                        </w:p>
                        <w:p w:rsidR="00A3685C" w:rsidRDefault="00A3685C">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Michael Chimick</w:t>
                              </w:r>
                            </w:sdtContent>
                          </w:sdt>
                        </w:p>
                      </w:txbxContent>
                    </v:textbox>
                    <w10:wrap anchorx="page" anchory="page"/>
                  </v:shape>
                </w:pict>
              </mc:Fallback>
            </mc:AlternateContent>
          </w:r>
          <w:r>
            <w:rPr>
              <w:noProof/>
              <w:lang w:eastAsia="en-CA"/>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685C" w:rsidRDefault="00A3685C">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ct Fog</w:t>
                                    </w:r>
                                  </w:sdtContent>
                                </w:sdt>
                              </w:p>
                              <w:p w:rsidR="00A3685C" w:rsidRDefault="00A3685C">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Game Design Docu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Text Box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7CbdQ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" filled="f" stroked="f" strokeweight=".5pt">
                    <v:textbox style="mso-fit-shape-to-text:t" inset="0,0,0,0">
                      <w:txbxContent>
                        <w:p w:rsidR="00A3685C" w:rsidRDefault="00A3685C">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ct Fog</w:t>
                              </w:r>
                            </w:sdtContent>
                          </w:sdt>
                        </w:p>
                        <w:p w:rsidR="00A3685C" w:rsidRDefault="00A3685C">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Game Design Document</w:t>
                              </w:r>
                            </w:sdtContent>
                          </w:sdt>
                        </w:p>
                      </w:txbxContent>
                    </v:textbox>
                    <w10:wrap anchorx="page" anchory="page"/>
                  </v:shape>
                </w:pict>
              </mc:Fallback>
            </mc:AlternateContent>
          </w:r>
        </w:p>
        <w:p w:rsidR="00FF5273" w:rsidRDefault="00FF5273">
          <w:r>
            <w:br w:type="page"/>
          </w:r>
        </w:p>
      </w:sdtContent>
    </w:sdt>
    <w:sdt>
      <w:sdtPr>
        <w:rPr>
          <w:rFonts w:asciiTheme="minorHAnsi" w:eastAsiaTheme="minorEastAsia" w:hAnsiTheme="minorHAnsi" w:cstheme="minorBidi"/>
          <w:color w:val="auto"/>
          <w:sz w:val="21"/>
          <w:szCs w:val="21"/>
        </w:rPr>
        <w:id w:val="986824836"/>
        <w:docPartObj>
          <w:docPartGallery w:val="Table of Contents"/>
          <w:docPartUnique/>
        </w:docPartObj>
      </w:sdtPr>
      <w:sdtEndPr>
        <w:rPr>
          <w:b/>
          <w:bCs/>
          <w:noProof/>
        </w:rPr>
      </w:sdtEndPr>
      <w:sdtContent>
        <w:p w:rsidR="002B16F2" w:rsidRDefault="002B16F2">
          <w:pPr>
            <w:pStyle w:val="TOCHeading"/>
          </w:pPr>
          <w:r>
            <w:t>Table of Contents</w:t>
          </w:r>
        </w:p>
        <w:p w:rsidR="003651B8" w:rsidRDefault="002B16F2">
          <w:pPr>
            <w:pStyle w:val="TOC1"/>
            <w:tabs>
              <w:tab w:val="right" w:leader="dot" w:pos="9350"/>
            </w:tabs>
            <w:rPr>
              <w:noProof/>
              <w:sz w:val="22"/>
              <w:szCs w:val="22"/>
              <w:lang w:eastAsia="en-CA"/>
            </w:rPr>
          </w:pPr>
          <w:r>
            <w:fldChar w:fldCharType="begin"/>
          </w:r>
          <w:r>
            <w:instrText xml:space="preserve"> TOC \o "1-3" \h \z \u </w:instrText>
          </w:r>
          <w:r>
            <w:fldChar w:fldCharType="separate"/>
          </w:r>
          <w:hyperlink w:anchor="_Toc410292966" w:history="1">
            <w:r w:rsidR="003651B8" w:rsidRPr="00607258">
              <w:rPr>
                <w:rStyle w:val="Hyperlink"/>
                <w:noProof/>
              </w:rPr>
              <w:t>User Interface</w:t>
            </w:r>
            <w:r w:rsidR="003651B8">
              <w:rPr>
                <w:noProof/>
                <w:webHidden/>
              </w:rPr>
              <w:tab/>
            </w:r>
            <w:r w:rsidR="003651B8">
              <w:rPr>
                <w:noProof/>
                <w:webHidden/>
              </w:rPr>
              <w:fldChar w:fldCharType="begin"/>
            </w:r>
            <w:r w:rsidR="003651B8">
              <w:rPr>
                <w:noProof/>
                <w:webHidden/>
              </w:rPr>
              <w:instrText xml:space="preserve"> PAGEREF _Toc410292966 \h </w:instrText>
            </w:r>
            <w:r w:rsidR="003651B8">
              <w:rPr>
                <w:noProof/>
                <w:webHidden/>
              </w:rPr>
            </w:r>
            <w:r w:rsidR="003651B8">
              <w:rPr>
                <w:noProof/>
                <w:webHidden/>
              </w:rPr>
              <w:fldChar w:fldCharType="separate"/>
            </w:r>
            <w:r w:rsidR="003651B8">
              <w:rPr>
                <w:noProof/>
                <w:webHidden/>
              </w:rPr>
              <w:t>3</w:t>
            </w:r>
            <w:r w:rsidR="003651B8">
              <w:rPr>
                <w:noProof/>
                <w:webHidden/>
              </w:rPr>
              <w:fldChar w:fldCharType="end"/>
            </w:r>
          </w:hyperlink>
        </w:p>
        <w:p w:rsidR="003651B8" w:rsidRDefault="003651B8">
          <w:pPr>
            <w:pStyle w:val="TOC2"/>
            <w:tabs>
              <w:tab w:val="right" w:leader="dot" w:pos="9350"/>
            </w:tabs>
            <w:rPr>
              <w:noProof/>
              <w:sz w:val="22"/>
              <w:szCs w:val="22"/>
              <w:lang w:eastAsia="en-CA"/>
            </w:rPr>
          </w:pPr>
          <w:hyperlink w:anchor="_Toc410292967" w:history="1">
            <w:r w:rsidRPr="00607258">
              <w:rPr>
                <w:rStyle w:val="Hyperlink"/>
                <w:noProof/>
              </w:rPr>
              <w:t>Flow Diagram</w:t>
            </w:r>
            <w:r>
              <w:rPr>
                <w:noProof/>
                <w:webHidden/>
              </w:rPr>
              <w:tab/>
            </w:r>
            <w:r>
              <w:rPr>
                <w:noProof/>
                <w:webHidden/>
              </w:rPr>
              <w:fldChar w:fldCharType="begin"/>
            </w:r>
            <w:r>
              <w:rPr>
                <w:noProof/>
                <w:webHidden/>
              </w:rPr>
              <w:instrText xml:space="preserve"> PAGEREF _Toc410292967 \h </w:instrText>
            </w:r>
            <w:r>
              <w:rPr>
                <w:noProof/>
                <w:webHidden/>
              </w:rPr>
            </w:r>
            <w:r>
              <w:rPr>
                <w:noProof/>
                <w:webHidden/>
              </w:rPr>
              <w:fldChar w:fldCharType="separate"/>
            </w:r>
            <w:r>
              <w:rPr>
                <w:noProof/>
                <w:webHidden/>
              </w:rPr>
              <w:t>3</w:t>
            </w:r>
            <w:r>
              <w:rPr>
                <w:noProof/>
                <w:webHidden/>
              </w:rPr>
              <w:fldChar w:fldCharType="end"/>
            </w:r>
          </w:hyperlink>
        </w:p>
        <w:p w:rsidR="003651B8" w:rsidRDefault="003651B8">
          <w:pPr>
            <w:pStyle w:val="TOC2"/>
            <w:tabs>
              <w:tab w:val="right" w:leader="dot" w:pos="9350"/>
            </w:tabs>
            <w:rPr>
              <w:noProof/>
              <w:sz w:val="22"/>
              <w:szCs w:val="22"/>
              <w:lang w:eastAsia="en-CA"/>
            </w:rPr>
          </w:pPr>
          <w:hyperlink w:anchor="_Toc410292968" w:history="1">
            <w:r w:rsidRPr="00607258">
              <w:rPr>
                <w:rStyle w:val="Hyperlink"/>
                <w:noProof/>
              </w:rPr>
              <w:t>Menu Interface</w:t>
            </w:r>
            <w:r>
              <w:rPr>
                <w:noProof/>
                <w:webHidden/>
              </w:rPr>
              <w:tab/>
            </w:r>
            <w:r>
              <w:rPr>
                <w:noProof/>
                <w:webHidden/>
              </w:rPr>
              <w:fldChar w:fldCharType="begin"/>
            </w:r>
            <w:r>
              <w:rPr>
                <w:noProof/>
                <w:webHidden/>
              </w:rPr>
              <w:instrText xml:space="preserve"> PAGEREF _Toc410292968 \h </w:instrText>
            </w:r>
            <w:r>
              <w:rPr>
                <w:noProof/>
                <w:webHidden/>
              </w:rPr>
            </w:r>
            <w:r>
              <w:rPr>
                <w:noProof/>
                <w:webHidden/>
              </w:rPr>
              <w:fldChar w:fldCharType="separate"/>
            </w:r>
            <w:r>
              <w:rPr>
                <w:noProof/>
                <w:webHidden/>
              </w:rPr>
              <w:t>4</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69" w:history="1">
            <w:r w:rsidRPr="00607258">
              <w:rPr>
                <w:rStyle w:val="Hyperlink"/>
                <w:noProof/>
              </w:rPr>
              <w:t>Main Menu</w:t>
            </w:r>
            <w:r>
              <w:rPr>
                <w:noProof/>
                <w:webHidden/>
              </w:rPr>
              <w:tab/>
            </w:r>
            <w:r>
              <w:rPr>
                <w:noProof/>
                <w:webHidden/>
              </w:rPr>
              <w:fldChar w:fldCharType="begin"/>
            </w:r>
            <w:r>
              <w:rPr>
                <w:noProof/>
                <w:webHidden/>
              </w:rPr>
              <w:instrText xml:space="preserve"> PAGEREF _Toc410292969 \h </w:instrText>
            </w:r>
            <w:r>
              <w:rPr>
                <w:noProof/>
                <w:webHidden/>
              </w:rPr>
            </w:r>
            <w:r>
              <w:rPr>
                <w:noProof/>
                <w:webHidden/>
              </w:rPr>
              <w:fldChar w:fldCharType="separate"/>
            </w:r>
            <w:r>
              <w:rPr>
                <w:noProof/>
                <w:webHidden/>
              </w:rPr>
              <w:t>4</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70" w:history="1">
            <w:r w:rsidRPr="00607258">
              <w:rPr>
                <w:rStyle w:val="Hyperlink"/>
                <w:noProof/>
              </w:rPr>
              <w:t>Options Menu</w:t>
            </w:r>
            <w:r>
              <w:rPr>
                <w:noProof/>
                <w:webHidden/>
              </w:rPr>
              <w:tab/>
            </w:r>
            <w:r>
              <w:rPr>
                <w:noProof/>
                <w:webHidden/>
              </w:rPr>
              <w:fldChar w:fldCharType="begin"/>
            </w:r>
            <w:r>
              <w:rPr>
                <w:noProof/>
                <w:webHidden/>
              </w:rPr>
              <w:instrText xml:space="preserve"> PAGEREF _Toc410292970 \h </w:instrText>
            </w:r>
            <w:r>
              <w:rPr>
                <w:noProof/>
                <w:webHidden/>
              </w:rPr>
            </w:r>
            <w:r>
              <w:rPr>
                <w:noProof/>
                <w:webHidden/>
              </w:rPr>
              <w:fldChar w:fldCharType="separate"/>
            </w:r>
            <w:r>
              <w:rPr>
                <w:noProof/>
                <w:webHidden/>
              </w:rPr>
              <w:t>5</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71" w:history="1">
            <w:r w:rsidRPr="00607258">
              <w:rPr>
                <w:rStyle w:val="Hyperlink"/>
                <w:noProof/>
              </w:rPr>
              <w:t>Lobby Menu</w:t>
            </w:r>
            <w:r>
              <w:rPr>
                <w:noProof/>
                <w:webHidden/>
              </w:rPr>
              <w:tab/>
            </w:r>
            <w:r>
              <w:rPr>
                <w:noProof/>
                <w:webHidden/>
              </w:rPr>
              <w:fldChar w:fldCharType="begin"/>
            </w:r>
            <w:r>
              <w:rPr>
                <w:noProof/>
                <w:webHidden/>
              </w:rPr>
              <w:instrText xml:space="preserve"> PAGEREF _Toc410292971 \h </w:instrText>
            </w:r>
            <w:r>
              <w:rPr>
                <w:noProof/>
                <w:webHidden/>
              </w:rPr>
            </w:r>
            <w:r>
              <w:rPr>
                <w:noProof/>
                <w:webHidden/>
              </w:rPr>
              <w:fldChar w:fldCharType="separate"/>
            </w:r>
            <w:r>
              <w:rPr>
                <w:noProof/>
                <w:webHidden/>
              </w:rPr>
              <w:t>5</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72" w:history="1">
            <w:r w:rsidRPr="00607258">
              <w:rPr>
                <w:rStyle w:val="Hyperlink"/>
                <w:noProof/>
              </w:rPr>
              <w:t>Vessel Class/Abilities Selection Menu</w:t>
            </w:r>
            <w:r>
              <w:rPr>
                <w:noProof/>
                <w:webHidden/>
              </w:rPr>
              <w:tab/>
            </w:r>
            <w:r>
              <w:rPr>
                <w:noProof/>
                <w:webHidden/>
              </w:rPr>
              <w:fldChar w:fldCharType="begin"/>
            </w:r>
            <w:r>
              <w:rPr>
                <w:noProof/>
                <w:webHidden/>
              </w:rPr>
              <w:instrText xml:space="preserve"> PAGEREF _Toc410292972 \h </w:instrText>
            </w:r>
            <w:r>
              <w:rPr>
                <w:noProof/>
                <w:webHidden/>
              </w:rPr>
            </w:r>
            <w:r>
              <w:rPr>
                <w:noProof/>
                <w:webHidden/>
              </w:rPr>
              <w:fldChar w:fldCharType="separate"/>
            </w:r>
            <w:r>
              <w:rPr>
                <w:noProof/>
                <w:webHidden/>
              </w:rPr>
              <w:t>6</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73" w:history="1">
            <w:r w:rsidRPr="00607258">
              <w:rPr>
                <w:rStyle w:val="Hyperlink"/>
                <w:noProof/>
              </w:rPr>
              <w:t>Deity Aspects Selection Menu</w:t>
            </w:r>
            <w:r>
              <w:rPr>
                <w:noProof/>
                <w:webHidden/>
              </w:rPr>
              <w:tab/>
            </w:r>
            <w:r>
              <w:rPr>
                <w:noProof/>
                <w:webHidden/>
              </w:rPr>
              <w:fldChar w:fldCharType="begin"/>
            </w:r>
            <w:r>
              <w:rPr>
                <w:noProof/>
                <w:webHidden/>
              </w:rPr>
              <w:instrText xml:space="preserve"> PAGEREF _Toc410292973 \h </w:instrText>
            </w:r>
            <w:r>
              <w:rPr>
                <w:noProof/>
                <w:webHidden/>
              </w:rPr>
            </w:r>
            <w:r>
              <w:rPr>
                <w:noProof/>
                <w:webHidden/>
              </w:rPr>
              <w:fldChar w:fldCharType="separate"/>
            </w:r>
            <w:r>
              <w:rPr>
                <w:noProof/>
                <w:webHidden/>
              </w:rPr>
              <w:t>6</w:t>
            </w:r>
            <w:r>
              <w:rPr>
                <w:noProof/>
                <w:webHidden/>
              </w:rPr>
              <w:fldChar w:fldCharType="end"/>
            </w:r>
          </w:hyperlink>
        </w:p>
        <w:p w:rsidR="003651B8" w:rsidRDefault="003651B8">
          <w:pPr>
            <w:pStyle w:val="TOC2"/>
            <w:tabs>
              <w:tab w:val="right" w:leader="dot" w:pos="9350"/>
            </w:tabs>
            <w:rPr>
              <w:noProof/>
              <w:sz w:val="22"/>
              <w:szCs w:val="22"/>
              <w:lang w:eastAsia="en-CA"/>
            </w:rPr>
          </w:pPr>
          <w:hyperlink w:anchor="_Toc410292974" w:history="1">
            <w:r w:rsidRPr="00607258">
              <w:rPr>
                <w:rStyle w:val="Hyperlink"/>
                <w:noProof/>
              </w:rPr>
              <w:t>Gameplay Interface</w:t>
            </w:r>
            <w:r>
              <w:rPr>
                <w:noProof/>
                <w:webHidden/>
              </w:rPr>
              <w:tab/>
            </w:r>
            <w:r>
              <w:rPr>
                <w:noProof/>
                <w:webHidden/>
              </w:rPr>
              <w:fldChar w:fldCharType="begin"/>
            </w:r>
            <w:r>
              <w:rPr>
                <w:noProof/>
                <w:webHidden/>
              </w:rPr>
              <w:instrText xml:space="preserve"> PAGEREF _Toc410292974 \h </w:instrText>
            </w:r>
            <w:r>
              <w:rPr>
                <w:noProof/>
                <w:webHidden/>
              </w:rPr>
            </w:r>
            <w:r>
              <w:rPr>
                <w:noProof/>
                <w:webHidden/>
              </w:rPr>
              <w:fldChar w:fldCharType="separate"/>
            </w:r>
            <w:r>
              <w:rPr>
                <w:noProof/>
                <w:webHidden/>
              </w:rPr>
              <w:t>7</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75" w:history="1">
            <w:r w:rsidRPr="00607258">
              <w:rPr>
                <w:rStyle w:val="Hyperlink"/>
                <w:noProof/>
              </w:rPr>
              <w:t>Vessel Display</w:t>
            </w:r>
            <w:r>
              <w:rPr>
                <w:noProof/>
                <w:webHidden/>
              </w:rPr>
              <w:tab/>
            </w:r>
            <w:r>
              <w:rPr>
                <w:noProof/>
                <w:webHidden/>
              </w:rPr>
              <w:fldChar w:fldCharType="begin"/>
            </w:r>
            <w:r>
              <w:rPr>
                <w:noProof/>
                <w:webHidden/>
              </w:rPr>
              <w:instrText xml:space="preserve"> PAGEREF _Toc410292975 \h </w:instrText>
            </w:r>
            <w:r>
              <w:rPr>
                <w:noProof/>
                <w:webHidden/>
              </w:rPr>
            </w:r>
            <w:r>
              <w:rPr>
                <w:noProof/>
                <w:webHidden/>
              </w:rPr>
              <w:fldChar w:fldCharType="separate"/>
            </w:r>
            <w:r>
              <w:rPr>
                <w:noProof/>
                <w:webHidden/>
              </w:rPr>
              <w:t>7</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76" w:history="1">
            <w:r w:rsidRPr="00607258">
              <w:rPr>
                <w:rStyle w:val="Hyperlink"/>
                <w:noProof/>
              </w:rPr>
              <w:t>Deity Display</w:t>
            </w:r>
            <w:r>
              <w:rPr>
                <w:noProof/>
                <w:webHidden/>
              </w:rPr>
              <w:tab/>
            </w:r>
            <w:r>
              <w:rPr>
                <w:noProof/>
                <w:webHidden/>
              </w:rPr>
              <w:fldChar w:fldCharType="begin"/>
            </w:r>
            <w:r>
              <w:rPr>
                <w:noProof/>
                <w:webHidden/>
              </w:rPr>
              <w:instrText xml:space="preserve"> PAGEREF _Toc410292976 \h </w:instrText>
            </w:r>
            <w:r>
              <w:rPr>
                <w:noProof/>
                <w:webHidden/>
              </w:rPr>
            </w:r>
            <w:r>
              <w:rPr>
                <w:noProof/>
                <w:webHidden/>
              </w:rPr>
              <w:fldChar w:fldCharType="separate"/>
            </w:r>
            <w:r>
              <w:rPr>
                <w:noProof/>
                <w:webHidden/>
              </w:rPr>
              <w:t>8</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77" w:history="1">
            <w:r w:rsidRPr="00607258">
              <w:rPr>
                <w:rStyle w:val="Hyperlink"/>
                <w:noProof/>
              </w:rPr>
              <w:t>Soul Display</w:t>
            </w:r>
            <w:r>
              <w:rPr>
                <w:noProof/>
                <w:webHidden/>
              </w:rPr>
              <w:tab/>
            </w:r>
            <w:r>
              <w:rPr>
                <w:noProof/>
                <w:webHidden/>
              </w:rPr>
              <w:fldChar w:fldCharType="begin"/>
            </w:r>
            <w:r>
              <w:rPr>
                <w:noProof/>
                <w:webHidden/>
              </w:rPr>
              <w:instrText xml:space="preserve"> PAGEREF _Toc410292977 \h </w:instrText>
            </w:r>
            <w:r>
              <w:rPr>
                <w:noProof/>
                <w:webHidden/>
              </w:rPr>
            </w:r>
            <w:r>
              <w:rPr>
                <w:noProof/>
                <w:webHidden/>
              </w:rPr>
              <w:fldChar w:fldCharType="separate"/>
            </w:r>
            <w:r>
              <w:rPr>
                <w:noProof/>
                <w:webHidden/>
              </w:rPr>
              <w:t>9</w:t>
            </w:r>
            <w:r>
              <w:rPr>
                <w:noProof/>
                <w:webHidden/>
              </w:rPr>
              <w:fldChar w:fldCharType="end"/>
            </w:r>
          </w:hyperlink>
        </w:p>
        <w:p w:rsidR="003651B8" w:rsidRDefault="003651B8">
          <w:pPr>
            <w:pStyle w:val="TOC1"/>
            <w:tabs>
              <w:tab w:val="right" w:leader="dot" w:pos="9350"/>
            </w:tabs>
            <w:rPr>
              <w:noProof/>
              <w:sz w:val="22"/>
              <w:szCs w:val="22"/>
              <w:lang w:eastAsia="en-CA"/>
            </w:rPr>
          </w:pPr>
          <w:hyperlink w:anchor="_Toc410292978" w:history="1">
            <w:r w:rsidRPr="00607258">
              <w:rPr>
                <w:rStyle w:val="Hyperlink"/>
                <w:noProof/>
              </w:rPr>
              <w:t>Mechanics</w:t>
            </w:r>
            <w:r>
              <w:rPr>
                <w:noProof/>
                <w:webHidden/>
              </w:rPr>
              <w:tab/>
            </w:r>
            <w:r>
              <w:rPr>
                <w:noProof/>
                <w:webHidden/>
              </w:rPr>
              <w:fldChar w:fldCharType="begin"/>
            </w:r>
            <w:r>
              <w:rPr>
                <w:noProof/>
                <w:webHidden/>
              </w:rPr>
              <w:instrText xml:space="preserve"> PAGEREF _Toc410292978 \h </w:instrText>
            </w:r>
            <w:r>
              <w:rPr>
                <w:noProof/>
                <w:webHidden/>
              </w:rPr>
            </w:r>
            <w:r>
              <w:rPr>
                <w:noProof/>
                <w:webHidden/>
              </w:rPr>
              <w:fldChar w:fldCharType="separate"/>
            </w:r>
            <w:r>
              <w:rPr>
                <w:noProof/>
                <w:webHidden/>
              </w:rPr>
              <w:t>10</w:t>
            </w:r>
            <w:r>
              <w:rPr>
                <w:noProof/>
                <w:webHidden/>
              </w:rPr>
              <w:fldChar w:fldCharType="end"/>
            </w:r>
          </w:hyperlink>
        </w:p>
        <w:p w:rsidR="003651B8" w:rsidRDefault="003651B8">
          <w:pPr>
            <w:pStyle w:val="TOC2"/>
            <w:tabs>
              <w:tab w:val="right" w:leader="dot" w:pos="9350"/>
            </w:tabs>
            <w:rPr>
              <w:noProof/>
              <w:sz w:val="22"/>
              <w:szCs w:val="22"/>
              <w:lang w:eastAsia="en-CA"/>
            </w:rPr>
          </w:pPr>
          <w:hyperlink w:anchor="_Toc410292979" w:history="1">
            <w:r w:rsidRPr="00607258">
              <w:rPr>
                <w:rStyle w:val="Hyperlink"/>
                <w:noProof/>
              </w:rPr>
              <w:t>Common</w:t>
            </w:r>
            <w:r>
              <w:rPr>
                <w:noProof/>
                <w:webHidden/>
              </w:rPr>
              <w:tab/>
            </w:r>
            <w:r>
              <w:rPr>
                <w:noProof/>
                <w:webHidden/>
              </w:rPr>
              <w:fldChar w:fldCharType="begin"/>
            </w:r>
            <w:r>
              <w:rPr>
                <w:noProof/>
                <w:webHidden/>
              </w:rPr>
              <w:instrText xml:space="preserve"> PAGEREF _Toc410292979 \h </w:instrText>
            </w:r>
            <w:r>
              <w:rPr>
                <w:noProof/>
                <w:webHidden/>
              </w:rPr>
            </w:r>
            <w:r>
              <w:rPr>
                <w:noProof/>
                <w:webHidden/>
              </w:rPr>
              <w:fldChar w:fldCharType="separate"/>
            </w:r>
            <w:r>
              <w:rPr>
                <w:noProof/>
                <w:webHidden/>
              </w:rPr>
              <w:t>10</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80" w:history="1">
            <w:r w:rsidRPr="00607258">
              <w:rPr>
                <w:rStyle w:val="Hyperlink"/>
                <w:noProof/>
              </w:rPr>
              <w:t>Projectile</w:t>
            </w:r>
            <w:r>
              <w:rPr>
                <w:noProof/>
                <w:webHidden/>
              </w:rPr>
              <w:tab/>
            </w:r>
            <w:r>
              <w:rPr>
                <w:noProof/>
                <w:webHidden/>
              </w:rPr>
              <w:fldChar w:fldCharType="begin"/>
            </w:r>
            <w:r>
              <w:rPr>
                <w:noProof/>
                <w:webHidden/>
              </w:rPr>
              <w:instrText xml:space="preserve"> PAGEREF _Toc410292980 \h </w:instrText>
            </w:r>
            <w:r>
              <w:rPr>
                <w:noProof/>
                <w:webHidden/>
              </w:rPr>
            </w:r>
            <w:r>
              <w:rPr>
                <w:noProof/>
                <w:webHidden/>
              </w:rPr>
              <w:fldChar w:fldCharType="separate"/>
            </w:r>
            <w:r>
              <w:rPr>
                <w:noProof/>
                <w:webHidden/>
              </w:rPr>
              <w:t>10</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81" w:history="1">
            <w:r w:rsidRPr="00607258">
              <w:rPr>
                <w:rStyle w:val="Hyperlink"/>
                <w:noProof/>
              </w:rPr>
              <w:t>Buff / Debuff</w:t>
            </w:r>
            <w:r>
              <w:rPr>
                <w:noProof/>
                <w:webHidden/>
              </w:rPr>
              <w:tab/>
            </w:r>
            <w:r>
              <w:rPr>
                <w:noProof/>
                <w:webHidden/>
              </w:rPr>
              <w:fldChar w:fldCharType="begin"/>
            </w:r>
            <w:r>
              <w:rPr>
                <w:noProof/>
                <w:webHidden/>
              </w:rPr>
              <w:instrText xml:space="preserve"> PAGEREF _Toc410292981 \h </w:instrText>
            </w:r>
            <w:r>
              <w:rPr>
                <w:noProof/>
                <w:webHidden/>
              </w:rPr>
            </w:r>
            <w:r>
              <w:rPr>
                <w:noProof/>
                <w:webHidden/>
              </w:rPr>
              <w:fldChar w:fldCharType="separate"/>
            </w:r>
            <w:r>
              <w:rPr>
                <w:noProof/>
                <w:webHidden/>
              </w:rPr>
              <w:t>11</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82" w:history="1">
            <w:r w:rsidRPr="00607258">
              <w:rPr>
                <w:rStyle w:val="Hyperlink"/>
                <w:noProof/>
              </w:rPr>
              <w:t>Weapon</w:t>
            </w:r>
            <w:r>
              <w:rPr>
                <w:noProof/>
                <w:webHidden/>
              </w:rPr>
              <w:tab/>
            </w:r>
            <w:r>
              <w:rPr>
                <w:noProof/>
                <w:webHidden/>
              </w:rPr>
              <w:fldChar w:fldCharType="begin"/>
            </w:r>
            <w:r>
              <w:rPr>
                <w:noProof/>
                <w:webHidden/>
              </w:rPr>
              <w:instrText xml:space="preserve"> PAGEREF _Toc410292982 \h </w:instrText>
            </w:r>
            <w:r>
              <w:rPr>
                <w:noProof/>
                <w:webHidden/>
              </w:rPr>
            </w:r>
            <w:r>
              <w:rPr>
                <w:noProof/>
                <w:webHidden/>
              </w:rPr>
              <w:fldChar w:fldCharType="separate"/>
            </w:r>
            <w:r>
              <w:rPr>
                <w:noProof/>
                <w:webHidden/>
              </w:rPr>
              <w:t>11</w:t>
            </w:r>
            <w:r>
              <w:rPr>
                <w:noProof/>
                <w:webHidden/>
              </w:rPr>
              <w:fldChar w:fldCharType="end"/>
            </w:r>
          </w:hyperlink>
        </w:p>
        <w:p w:rsidR="003651B8" w:rsidRDefault="003651B8">
          <w:pPr>
            <w:pStyle w:val="TOC2"/>
            <w:tabs>
              <w:tab w:val="right" w:leader="dot" w:pos="9350"/>
            </w:tabs>
            <w:rPr>
              <w:noProof/>
              <w:sz w:val="22"/>
              <w:szCs w:val="22"/>
              <w:lang w:eastAsia="en-CA"/>
            </w:rPr>
          </w:pPr>
          <w:hyperlink w:anchor="_Toc410292983" w:history="1">
            <w:r w:rsidRPr="00607258">
              <w:rPr>
                <w:rStyle w:val="Hyperlink"/>
                <w:noProof/>
              </w:rPr>
              <w:t>Player</w:t>
            </w:r>
            <w:r>
              <w:rPr>
                <w:noProof/>
                <w:webHidden/>
              </w:rPr>
              <w:tab/>
            </w:r>
            <w:r>
              <w:rPr>
                <w:noProof/>
                <w:webHidden/>
              </w:rPr>
              <w:fldChar w:fldCharType="begin"/>
            </w:r>
            <w:r>
              <w:rPr>
                <w:noProof/>
                <w:webHidden/>
              </w:rPr>
              <w:instrText xml:space="preserve"> PAGEREF _Toc410292983 \h </w:instrText>
            </w:r>
            <w:r>
              <w:rPr>
                <w:noProof/>
                <w:webHidden/>
              </w:rPr>
            </w:r>
            <w:r>
              <w:rPr>
                <w:noProof/>
                <w:webHidden/>
              </w:rPr>
              <w:fldChar w:fldCharType="separate"/>
            </w:r>
            <w:r>
              <w:rPr>
                <w:noProof/>
                <w:webHidden/>
              </w:rPr>
              <w:t>11</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84" w:history="1">
            <w:r w:rsidRPr="00607258">
              <w:rPr>
                <w:rStyle w:val="Hyperlink"/>
                <w:noProof/>
              </w:rPr>
              <w:t>Vessel</w:t>
            </w:r>
            <w:r>
              <w:rPr>
                <w:noProof/>
                <w:webHidden/>
              </w:rPr>
              <w:tab/>
            </w:r>
            <w:r>
              <w:rPr>
                <w:noProof/>
                <w:webHidden/>
              </w:rPr>
              <w:fldChar w:fldCharType="begin"/>
            </w:r>
            <w:r>
              <w:rPr>
                <w:noProof/>
                <w:webHidden/>
              </w:rPr>
              <w:instrText xml:space="preserve"> PAGEREF _Toc410292984 \h </w:instrText>
            </w:r>
            <w:r>
              <w:rPr>
                <w:noProof/>
                <w:webHidden/>
              </w:rPr>
            </w:r>
            <w:r>
              <w:rPr>
                <w:noProof/>
                <w:webHidden/>
              </w:rPr>
              <w:fldChar w:fldCharType="separate"/>
            </w:r>
            <w:r>
              <w:rPr>
                <w:noProof/>
                <w:webHidden/>
              </w:rPr>
              <w:t>11</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85" w:history="1">
            <w:r w:rsidRPr="00607258">
              <w:rPr>
                <w:rStyle w:val="Hyperlink"/>
                <w:noProof/>
              </w:rPr>
              <w:t>Deity</w:t>
            </w:r>
            <w:r>
              <w:rPr>
                <w:noProof/>
                <w:webHidden/>
              </w:rPr>
              <w:tab/>
            </w:r>
            <w:r>
              <w:rPr>
                <w:noProof/>
                <w:webHidden/>
              </w:rPr>
              <w:fldChar w:fldCharType="begin"/>
            </w:r>
            <w:r>
              <w:rPr>
                <w:noProof/>
                <w:webHidden/>
              </w:rPr>
              <w:instrText xml:space="preserve"> PAGEREF _Toc410292985 \h </w:instrText>
            </w:r>
            <w:r>
              <w:rPr>
                <w:noProof/>
                <w:webHidden/>
              </w:rPr>
            </w:r>
            <w:r>
              <w:rPr>
                <w:noProof/>
                <w:webHidden/>
              </w:rPr>
              <w:fldChar w:fldCharType="separate"/>
            </w:r>
            <w:r>
              <w:rPr>
                <w:noProof/>
                <w:webHidden/>
              </w:rPr>
              <w:t>15</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86" w:history="1">
            <w:r w:rsidRPr="00607258">
              <w:rPr>
                <w:rStyle w:val="Hyperlink"/>
                <w:noProof/>
              </w:rPr>
              <w:t>Soul</w:t>
            </w:r>
            <w:r>
              <w:rPr>
                <w:noProof/>
                <w:webHidden/>
              </w:rPr>
              <w:tab/>
            </w:r>
            <w:r>
              <w:rPr>
                <w:noProof/>
                <w:webHidden/>
              </w:rPr>
              <w:fldChar w:fldCharType="begin"/>
            </w:r>
            <w:r>
              <w:rPr>
                <w:noProof/>
                <w:webHidden/>
              </w:rPr>
              <w:instrText xml:space="preserve"> PAGEREF _Toc410292986 \h </w:instrText>
            </w:r>
            <w:r>
              <w:rPr>
                <w:noProof/>
                <w:webHidden/>
              </w:rPr>
            </w:r>
            <w:r>
              <w:rPr>
                <w:noProof/>
                <w:webHidden/>
              </w:rPr>
              <w:fldChar w:fldCharType="separate"/>
            </w:r>
            <w:r>
              <w:rPr>
                <w:noProof/>
                <w:webHidden/>
              </w:rPr>
              <w:t>17</w:t>
            </w:r>
            <w:r>
              <w:rPr>
                <w:noProof/>
                <w:webHidden/>
              </w:rPr>
              <w:fldChar w:fldCharType="end"/>
            </w:r>
          </w:hyperlink>
        </w:p>
        <w:p w:rsidR="003651B8" w:rsidRDefault="003651B8">
          <w:pPr>
            <w:pStyle w:val="TOC2"/>
            <w:tabs>
              <w:tab w:val="right" w:leader="dot" w:pos="9350"/>
            </w:tabs>
            <w:rPr>
              <w:noProof/>
              <w:sz w:val="22"/>
              <w:szCs w:val="22"/>
              <w:lang w:eastAsia="en-CA"/>
            </w:rPr>
          </w:pPr>
          <w:hyperlink w:anchor="_Toc410292987" w:history="1">
            <w:r w:rsidRPr="00607258">
              <w:rPr>
                <w:rStyle w:val="Hyperlink"/>
                <w:noProof/>
              </w:rPr>
              <w:t>Environment</w:t>
            </w:r>
            <w:r>
              <w:rPr>
                <w:noProof/>
                <w:webHidden/>
              </w:rPr>
              <w:tab/>
            </w:r>
            <w:r>
              <w:rPr>
                <w:noProof/>
                <w:webHidden/>
              </w:rPr>
              <w:fldChar w:fldCharType="begin"/>
            </w:r>
            <w:r>
              <w:rPr>
                <w:noProof/>
                <w:webHidden/>
              </w:rPr>
              <w:instrText xml:space="preserve"> PAGEREF _Toc410292987 \h </w:instrText>
            </w:r>
            <w:r>
              <w:rPr>
                <w:noProof/>
                <w:webHidden/>
              </w:rPr>
            </w:r>
            <w:r>
              <w:rPr>
                <w:noProof/>
                <w:webHidden/>
              </w:rPr>
              <w:fldChar w:fldCharType="separate"/>
            </w:r>
            <w:r>
              <w:rPr>
                <w:noProof/>
                <w:webHidden/>
              </w:rPr>
              <w:t>17</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88" w:history="1">
            <w:r w:rsidRPr="00607258">
              <w:rPr>
                <w:rStyle w:val="Hyperlink"/>
                <w:noProof/>
              </w:rPr>
              <w:t>Map</w:t>
            </w:r>
            <w:r>
              <w:rPr>
                <w:noProof/>
                <w:webHidden/>
              </w:rPr>
              <w:tab/>
            </w:r>
            <w:r>
              <w:rPr>
                <w:noProof/>
                <w:webHidden/>
              </w:rPr>
              <w:fldChar w:fldCharType="begin"/>
            </w:r>
            <w:r>
              <w:rPr>
                <w:noProof/>
                <w:webHidden/>
              </w:rPr>
              <w:instrText xml:space="preserve"> PAGEREF _Toc410292988 \h </w:instrText>
            </w:r>
            <w:r>
              <w:rPr>
                <w:noProof/>
                <w:webHidden/>
              </w:rPr>
            </w:r>
            <w:r>
              <w:rPr>
                <w:noProof/>
                <w:webHidden/>
              </w:rPr>
              <w:fldChar w:fldCharType="separate"/>
            </w:r>
            <w:r>
              <w:rPr>
                <w:noProof/>
                <w:webHidden/>
              </w:rPr>
              <w:t>17</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89" w:history="1">
            <w:r w:rsidRPr="00607258">
              <w:rPr>
                <w:rStyle w:val="Hyperlink"/>
                <w:noProof/>
              </w:rPr>
              <w:t>Gatekeeper</w:t>
            </w:r>
            <w:r>
              <w:rPr>
                <w:noProof/>
                <w:webHidden/>
              </w:rPr>
              <w:tab/>
            </w:r>
            <w:r>
              <w:rPr>
                <w:noProof/>
                <w:webHidden/>
              </w:rPr>
              <w:fldChar w:fldCharType="begin"/>
            </w:r>
            <w:r>
              <w:rPr>
                <w:noProof/>
                <w:webHidden/>
              </w:rPr>
              <w:instrText xml:space="preserve"> PAGEREF _Toc410292989 \h </w:instrText>
            </w:r>
            <w:r>
              <w:rPr>
                <w:noProof/>
                <w:webHidden/>
              </w:rPr>
            </w:r>
            <w:r>
              <w:rPr>
                <w:noProof/>
                <w:webHidden/>
              </w:rPr>
              <w:fldChar w:fldCharType="separate"/>
            </w:r>
            <w:r>
              <w:rPr>
                <w:noProof/>
                <w:webHidden/>
              </w:rPr>
              <w:t>18</w:t>
            </w:r>
            <w:r>
              <w:rPr>
                <w:noProof/>
                <w:webHidden/>
              </w:rPr>
              <w:fldChar w:fldCharType="end"/>
            </w:r>
          </w:hyperlink>
        </w:p>
        <w:p w:rsidR="003651B8" w:rsidRDefault="003651B8">
          <w:pPr>
            <w:pStyle w:val="TOC2"/>
            <w:tabs>
              <w:tab w:val="right" w:leader="dot" w:pos="9350"/>
            </w:tabs>
            <w:rPr>
              <w:noProof/>
              <w:sz w:val="22"/>
              <w:szCs w:val="22"/>
              <w:lang w:eastAsia="en-CA"/>
            </w:rPr>
          </w:pPr>
          <w:hyperlink w:anchor="_Toc410292990" w:history="1">
            <w:r w:rsidRPr="00607258">
              <w:rPr>
                <w:rStyle w:val="Hyperlink"/>
                <w:noProof/>
              </w:rPr>
              <w:t>Game Modes</w:t>
            </w:r>
            <w:r>
              <w:rPr>
                <w:noProof/>
                <w:webHidden/>
              </w:rPr>
              <w:tab/>
            </w:r>
            <w:r>
              <w:rPr>
                <w:noProof/>
                <w:webHidden/>
              </w:rPr>
              <w:fldChar w:fldCharType="begin"/>
            </w:r>
            <w:r>
              <w:rPr>
                <w:noProof/>
                <w:webHidden/>
              </w:rPr>
              <w:instrText xml:space="preserve"> PAGEREF _Toc410292990 \h </w:instrText>
            </w:r>
            <w:r>
              <w:rPr>
                <w:noProof/>
                <w:webHidden/>
              </w:rPr>
            </w:r>
            <w:r>
              <w:rPr>
                <w:noProof/>
                <w:webHidden/>
              </w:rPr>
              <w:fldChar w:fldCharType="separate"/>
            </w:r>
            <w:r>
              <w:rPr>
                <w:noProof/>
                <w:webHidden/>
              </w:rPr>
              <w:t>19</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91" w:history="1">
            <w:r w:rsidRPr="00607258">
              <w:rPr>
                <w:rStyle w:val="Hyperlink"/>
                <w:noProof/>
              </w:rPr>
              <w:t>Free-for-All</w:t>
            </w:r>
            <w:r>
              <w:rPr>
                <w:noProof/>
                <w:webHidden/>
              </w:rPr>
              <w:tab/>
            </w:r>
            <w:r>
              <w:rPr>
                <w:noProof/>
                <w:webHidden/>
              </w:rPr>
              <w:fldChar w:fldCharType="begin"/>
            </w:r>
            <w:r>
              <w:rPr>
                <w:noProof/>
                <w:webHidden/>
              </w:rPr>
              <w:instrText xml:space="preserve"> PAGEREF _Toc410292991 \h </w:instrText>
            </w:r>
            <w:r>
              <w:rPr>
                <w:noProof/>
                <w:webHidden/>
              </w:rPr>
            </w:r>
            <w:r>
              <w:rPr>
                <w:noProof/>
                <w:webHidden/>
              </w:rPr>
              <w:fldChar w:fldCharType="separate"/>
            </w:r>
            <w:r>
              <w:rPr>
                <w:noProof/>
                <w:webHidden/>
              </w:rPr>
              <w:t>19</w:t>
            </w:r>
            <w:r>
              <w:rPr>
                <w:noProof/>
                <w:webHidden/>
              </w:rPr>
              <w:fldChar w:fldCharType="end"/>
            </w:r>
          </w:hyperlink>
        </w:p>
        <w:p w:rsidR="003651B8" w:rsidRDefault="003651B8">
          <w:pPr>
            <w:pStyle w:val="TOC1"/>
            <w:tabs>
              <w:tab w:val="right" w:leader="dot" w:pos="9350"/>
            </w:tabs>
            <w:rPr>
              <w:noProof/>
              <w:sz w:val="22"/>
              <w:szCs w:val="22"/>
              <w:lang w:eastAsia="en-CA"/>
            </w:rPr>
          </w:pPr>
          <w:hyperlink w:anchor="_Toc410292992" w:history="1">
            <w:r w:rsidRPr="00607258">
              <w:rPr>
                <w:rStyle w:val="Hyperlink"/>
                <w:noProof/>
              </w:rPr>
              <w:t>Content</w:t>
            </w:r>
            <w:r>
              <w:rPr>
                <w:noProof/>
                <w:webHidden/>
              </w:rPr>
              <w:tab/>
            </w:r>
            <w:r>
              <w:rPr>
                <w:noProof/>
                <w:webHidden/>
              </w:rPr>
              <w:fldChar w:fldCharType="begin"/>
            </w:r>
            <w:r>
              <w:rPr>
                <w:noProof/>
                <w:webHidden/>
              </w:rPr>
              <w:instrText xml:space="preserve"> PAGEREF _Toc410292992 \h </w:instrText>
            </w:r>
            <w:r>
              <w:rPr>
                <w:noProof/>
                <w:webHidden/>
              </w:rPr>
            </w:r>
            <w:r>
              <w:rPr>
                <w:noProof/>
                <w:webHidden/>
              </w:rPr>
              <w:fldChar w:fldCharType="separate"/>
            </w:r>
            <w:r>
              <w:rPr>
                <w:noProof/>
                <w:webHidden/>
              </w:rPr>
              <w:t>21</w:t>
            </w:r>
            <w:r>
              <w:rPr>
                <w:noProof/>
                <w:webHidden/>
              </w:rPr>
              <w:fldChar w:fldCharType="end"/>
            </w:r>
          </w:hyperlink>
        </w:p>
        <w:p w:rsidR="003651B8" w:rsidRDefault="003651B8">
          <w:pPr>
            <w:pStyle w:val="TOC2"/>
            <w:tabs>
              <w:tab w:val="right" w:leader="dot" w:pos="9350"/>
            </w:tabs>
            <w:rPr>
              <w:noProof/>
              <w:sz w:val="22"/>
              <w:szCs w:val="22"/>
              <w:lang w:eastAsia="en-CA"/>
            </w:rPr>
          </w:pPr>
          <w:hyperlink w:anchor="_Toc410292993" w:history="1">
            <w:r w:rsidRPr="00607258">
              <w:rPr>
                <w:rStyle w:val="Hyperlink"/>
                <w:noProof/>
              </w:rPr>
              <w:t>Player</w:t>
            </w:r>
            <w:r>
              <w:rPr>
                <w:noProof/>
                <w:webHidden/>
              </w:rPr>
              <w:tab/>
            </w:r>
            <w:r>
              <w:rPr>
                <w:noProof/>
                <w:webHidden/>
              </w:rPr>
              <w:fldChar w:fldCharType="begin"/>
            </w:r>
            <w:r>
              <w:rPr>
                <w:noProof/>
                <w:webHidden/>
              </w:rPr>
              <w:instrText xml:space="preserve"> PAGEREF _Toc410292993 \h </w:instrText>
            </w:r>
            <w:r>
              <w:rPr>
                <w:noProof/>
                <w:webHidden/>
              </w:rPr>
            </w:r>
            <w:r>
              <w:rPr>
                <w:noProof/>
                <w:webHidden/>
              </w:rPr>
              <w:fldChar w:fldCharType="separate"/>
            </w:r>
            <w:r>
              <w:rPr>
                <w:noProof/>
                <w:webHidden/>
              </w:rPr>
              <w:t>21</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94" w:history="1">
            <w:r w:rsidRPr="00607258">
              <w:rPr>
                <w:rStyle w:val="Hyperlink"/>
                <w:noProof/>
              </w:rPr>
              <w:t>Vessel Index</w:t>
            </w:r>
            <w:r>
              <w:rPr>
                <w:noProof/>
                <w:webHidden/>
              </w:rPr>
              <w:tab/>
            </w:r>
            <w:r>
              <w:rPr>
                <w:noProof/>
                <w:webHidden/>
              </w:rPr>
              <w:fldChar w:fldCharType="begin"/>
            </w:r>
            <w:r>
              <w:rPr>
                <w:noProof/>
                <w:webHidden/>
              </w:rPr>
              <w:instrText xml:space="preserve"> PAGEREF _Toc410292994 \h </w:instrText>
            </w:r>
            <w:r>
              <w:rPr>
                <w:noProof/>
                <w:webHidden/>
              </w:rPr>
            </w:r>
            <w:r>
              <w:rPr>
                <w:noProof/>
                <w:webHidden/>
              </w:rPr>
              <w:fldChar w:fldCharType="separate"/>
            </w:r>
            <w:r>
              <w:rPr>
                <w:noProof/>
                <w:webHidden/>
              </w:rPr>
              <w:t>21</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95" w:history="1">
            <w:r w:rsidRPr="00607258">
              <w:rPr>
                <w:rStyle w:val="Hyperlink"/>
                <w:noProof/>
              </w:rPr>
              <w:t>Deity Index</w:t>
            </w:r>
            <w:r>
              <w:rPr>
                <w:noProof/>
                <w:webHidden/>
              </w:rPr>
              <w:tab/>
            </w:r>
            <w:r>
              <w:rPr>
                <w:noProof/>
                <w:webHidden/>
              </w:rPr>
              <w:fldChar w:fldCharType="begin"/>
            </w:r>
            <w:r>
              <w:rPr>
                <w:noProof/>
                <w:webHidden/>
              </w:rPr>
              <w:instrText xml:space="preserve"> PAGEREF _Toc410292995 \h </w:instrText>
            </w:r>
            <w:r>
              <w:rPr>
                <w:noProof/>
                <w:webHidden/>
              </w:rPr>
            </w:r>
            <w:r>
              <w:rPr>
                <w:noProof/>
                <w:webHidden/>
              </w:rPr>
              <w:fldChar w:fldCharType="separate"/>
            </w:r>
            <w:r>
              <w:rPr>
                <w:noProof/>
                <w:webHidden/>
              </w:rPr>
              <w:t>24</w:t>
            </w:r>
            <w:r>
              <w:rPr>
                <w:noProof/>
                <w:webHidden/>
              </w:rPr>
              <w:fldChar w:fldCharType="end"/>
            </w:r>
          </w:hyperlink>
        </w:p>
        <w:p w:rsidR="003651B8" w:rsidRDefault="003651B8">
          <w:pPr>
            <w:pStyle w:val="TOC3"/>
            <w:tabs>
              <w:tab w:val="right" w:leader="dot" w:pos="9350"/>
            </w:tabs>
            <w:rPr>
              <w:noProof/>
              <w:sz w:val="22"/>
              <w:szCs w:val="22"/>
              <w:lang w:eastAsia="en-CA"/>
            </w:rPr>
          </w:pPr>
          <w:hyperlink w:anchor="_Toc410292996" w:history="1">
            <w:r w:rsidRPr="00607258">
              <w:rPr>
                <w:rStyle w:val="Hyperlink"/>
                <w:noProof/>
              </w:rPr>
              <w:t>Gatekeeper Index</w:t>
            </w:r>
            <w:r>
              <w:rPr>
                <w:noProof/>
                <w:webHidden/>
              </w:rPr>
              <w:tab/>
            </w:r>
            <w:r>
              <w:rPr>
                <w:noProof/>
                <w:webHidden/>
              </w:rPr>
              <w:fldChar w:fldCharType="begin"/>
            </w:r>
            <w:r>
              <w:rPr>
                <w:noProof/>
                <w:webHidden/>
              </w:rPr>
              <w:instrText xml:space="preserve"> PAGEREF _Toc410292996 \h </w:instrText>
            </w:r>
            <w:r>
              <w:rPr>
                <w:noProof/>
                <w:webHidden/>
              </w:rPr>
            </w:r>
            <w:r>
              <w:rPr>
                <w:noProof/>
                <w:webHidden/>
              </w:rPr>
              <w:fldChar w:fldCharType="separate"/>
            </w:r>
            <w:r>
              <w:rPr>
                <w:noProof/>
                <w:webHidden/>
              </w:rPr>
              <w:t>27</w:t>
            </w:r>
            <w:r>
              <w:rPr>
                <w:noProof/>
                <w:webHidden/>
              </w:rPr>
              <w:fldChar w:fldCharType="end"/>
            </w:r>
          </w:hyperlink>
        </w:p>
        <w:p w:rsidR="003651B8" w:rsidRDefault="003651B8">
          <w:pPr>
            <w:pStyle w:val="TOC1"/>
            <w:tabs>
              <w:tab w:val="right" w:leader="dot" w:pos="9350"/>
            </w:tabs>
            <w:rPr>
              <w:noProof/>
              <w:sz w:val="22"/>
              <w:szCs w:val="22"/>
              <w:lang w:eastAsia="en-CA"/>
            </w:rPr>
          </w:pPr>
          <w:hyperlink w:anchor="_Toc410292997" w:history="1">
            <w:r w:rsidRPr="00607258">
              <w:rPr>
                <w:rStyle w:val="Hyperlink"/>
                <w:noProof/>
              </w:rPr>
              <w:t>Glossary</w:t>
            </w:r>
            <w:r>
              <w:rPr>
                <w:noProof/>
                <w:webHidden/>
              </w:rPr>
              <w:tab/>
            </w:r>
            <w:r>
              <w:rPr>
                <w:noProof/>
                <w:webHidden/>
              </w:rPr>
              <w:fldChar w:fldCharType="begin"/>
            </w:r>
            <w:r>
              <w:rPr>
                <w:noProof/>
                <w:webHidden/>
              </w:rPr>
              <w:instrText xml:space="preserve"> PAGEREF _Toc410292997 \h </w:instrText>
            </w:r>
            <w:r>
              <w:rPr>
                <w:noProof/>
                <w:webHidden/>
              </w:rPr>
            </w:r>
            <w:r>
              <w:rPr>
                <w:noProof/>
                <w:webHidden/>
              </w:rPr>
              <w:fldChar w:fldCharType="separate"/>
            </w:r>
            <w:r>
              <w:rPr>
                <w:noProof/>
                <w:webHidden/>
              </w:rPr>
              <w:t>31</w:t>
            </w:r>
            <w:r>
              <w:rPr>
                <w:noProof/>
                <w:webHidden/>
              </w:rPr>
              <w:fldChar w:fldCharType="end"/>
            </w:r>
          </w:hyperlink>
        </w:p>
        <w:p w:rsidR="007A7FB0" w:rsidRDefault="002B16F2" w:rsidP="007A7FB0">
          <w:pPr>
            <w:rPr>
              <w:b/>
              <w:bCs/>
              <w:noProof/>
            </w:rPr>
          </w:pPr>
          <w:r>
            <w:rPr>
              <w:b/>
              <w:bCs/>
              <w:noProof/>
            </w:rPr>
            <w:fldChar w:fldCharType="end"/>
          </w:r>
        </w:p>
      </w:sdtContent>
    </w:sdt>
    <w:p w:rsidR="007A7FB0" w:rsidRPr="007A7FB0" w:rsidRDefault="007A7FB0" w:rsidP="007A7FB0">
      <w:pPr>
        <w:rPr>
          <w:b/>
          <w:bCs/>
          <w:noProof/>
        </w:rPr>
      </w:pPr>
      <w:r>
        <w:rPr>
          <w:b/>
          <w:bCs/>
          <w:noProof/>
        </w:rPr>
        <w:br w:type="page"/>
      </w:r>
    </w:p>
    <w:p w:rsidR="005A26CA" w:rsidRDefault="00231E35" w:rsidP="005A26CA">
      <w:pPr>
        <w:pStyle w:val="Heading1"/>
      </w:pPr>
      <w:bookmarkStart w:id="2" w:name="_Toc410292966"/>
      <w:r>
        <w:lastRenderedPageBreak/>
        <w:t>User Interface</w:t>
      </w:r>
      <w:bookmarkEnd w:id="2"/>
    </w:p>
    <w:p w:rsidR="005A26CA" w:rsidRDefault="005A26CA" w:rsidP="005A26CA">
      <w:pPr>
        <w:pStyle w:val="Heading2"/>
      </w:pPr>
      <w:bookmarkStart w:id="3" w:name="_Toc410292967"/>
      <w:r>
        <w:t>Flow Diagram</w:t>
      </w:r>
      <w:bookmarkEnd w:id="3"/>
    </w:p>
    <w:p w:rsidR="005A26CA" w:rsidRDefault="005A26CA" w:rsidP="005A26CA"/>
    <w:p w:rsidR="00441508" w:rsidRDefault="00441508" w:rsidP="005A26CA"/>
    <w:p w:rsidR="005A26CA" w:rsidRDefault="005A26CA" w:rsidP="005A26CA">
      <w:r>
        <w:object w:dxaOrig="10271" w:dyaOrig="10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489.7pt" o:ole="">
            <v:imagedata r:id="rId7" o:title=""/>
          </v:shape>
          <o:OLEObject Type="Embed" ProgID="Visio.Drawing.15" ShapeID="_x0000_i1025" DrawAspect="Content" ObjectID="_1484034903" r:id="rId8"/>
        </w:object>
      </w:r>
    </w:p>
    <w:p w:rsidR="005A26CA" w:rsidRPr="005A26CA" w:rsidRDefault="005A26CA" w:rsidP="005A26CA"/>
    <w:p w:rsidR="00231E35" w:rsidRDefault="00231E35" w:rsidP="00231E35">
      <w:pPr>
        <w:pStyle w:val="Heading2"/>
      </w:pPr>
      <w:bookmarkStart w:id="4" w:name="_Toc410292968"/>
      <w:r>
        <w:lastRenderedPageBreak/>
        <w:t>Menu</w:t>
      </w:r>
      <w:r w:rsidR="001A0325">
        <w:t xml:space="preserve"> Interface</w:t>
      </w:r>
      <w:bookmarkEnd w:id="4"/>
    </w:p>
    <w:p w:rsidR="00231E35" w:rsidRDefault="00231E35" w:rsidP="00231E35">
      <w:pPr>
        <w:pStyle w:val="Heading3"/>
      </w:pPr>
      <w:bookmarkStart w:id="5" w:name="_Toc410292969"/>
      <w:r>
        <w:t>Main Menu</w:t>
      </w:r>
      <w:bookmarkEnd w:id="5"/>
    </w:p>
    <w:p w:rsidR="00A7031D" w:rsidRDefault="00A7031D" w:rsidP="00231E35"/>
    <w:p w:rsidR="00231E35" w:rsidRDefault="00231E35" w:rsidP="00231E35">
      <w:r>
        <w:t>The main menu will be displayed once the program is opened, it will display the title of the game on it and contain buttons.</w:t>
      </w:r>
    </w:p>
    <w:p w:rsidR="00231E35" w:rsidRDefault="00231E35" w:rsidP="00231E35">
      <w:r w:rsidRPr="00231E35">
        <w:rPr>
          <w:b/>
        </w:rPr>
        <w:t>Button:</w:t>
      </w:r>
      <w:r>
        <w:t xml:space="preserve"> Connect to Server</w:t>
      </w:r>
    </w:p>
    <w:p w:rsidR="00231E35" w:rsidRDefault="00231E35" w:rsidP="00231E35">
      <w:r>
        <w:tab/>
      </w:r>
      <w:r w:rsidR="00A7031D">
        <w:t>D</w:t>
      </w:r>
      <w:r>
        <w:t>isplay a dialog box to the user. This dialog box will contain:</w:t>
      </w:r>
    </w:p>
    <w:p w:rsidR="00231E35" w:rsidRDefault="00231E35" w:rsidP="00A7031D">
      <w:pPr>
        <w:pStyle w:val="ListParagraph"/>
        <w:numPr>
          <w:ilvl w:val="0"/>
          <w:numId w:val="2"/>
        </w:numPr>
      </w:pPr>
      <w:r w:rsidRPr="00A7031D">
        <w:rPr>
          <w:b/>
        </w:rPr>
        <w:t>Input Field:</w:t>
      </w:r>
      <w:r>
        <w:t xml:space="preserve"> Name</w:t>
      </w:r>
    </w:p>
    <w:p w:rsidR="00231E35" w:rsidRDefault="00231E35" w:rsidP="00A7031D">
      <w:pPr>
        <w:pStyle w:val="ListParagraph"/>
        <w:numPr>
          <w:ilvl w:val="1"/>
          <w:numId w:val="2"/>
        </w:numPr>
      </w:pPr>
      <w:r>
        <w:t>This field defines a name that other users will use to identify you once a lobby has been entered. This name will only be used for user identification, not system identification.</w:t>
      </w:r>
    </w:p>
    <w:p w:rsidR="00231E35" w:rsidRDefault="00231E35" w:rsidP="00A7031D">
      <w:pPr>
        <w:pStyle w:val="ListParagraph"/>
        <w:numPr>
          <w:ilvl w:val="0"/>
          <w:numId w:val="2"/>
        </w:numPr>
      </w:pPr>
      <w:r w:rsidRPr="00A7031D">
        <w:rPr>
          <w:b/>
        </w:rPr>
        <w:t>Input Field:</w:t>
      </w:r>
      <w:r>
        <w:t xml:space="preserve"> IP Address</w:t>
      </w:r>
    </w:p>
    <w:p w:rsidR="00231E35" w:rsidRPr="00A7031D" w:rsidRDefault="00231E35" w:rsidP="00A7031D">
      <w:pPr>
        <w:pStyle w:val="ListParagraph"/>
        <w:numPr>
          <w:ilvl w:val="1"/>
          <w:numId w:val="2"/>
        </w:numPr>
        <w:rPr>
          <w:b/>
        </w:rPr>
      </w:pPr>
      <w:r>
        <w:t>This field defines an Internet Protocol Addres</w:t>
      </w:r>
      <w:r w:rsidR="00A7031D">
        <w:t>s that the system</w:t>
      </w:r>
      <w:r>
        <w:t xml:space="preserve"> will use to connect </w:t>
      </w:r>
      <w:r w:rsidR="00A7031D">
        <w:t>to a game lobby</w:t>
      </w:r>
      <w:r w:rsidR="00A7031D" w:rsidRPr="00A7031D">
        <w:rPr>
          <w:b/>
        </w:rPr>
        <w:t>.</w:t>
      </w:r>
    </w:p>
    <w:p w:rsidR="00A7031D" w:rsidRDefault="00A7031D" w:rsidP="00A7031D">
      <w:pPr>
        <w:pStyle w:val="ListParagraph"/>
        <w:numPr>
          <w:ilvl w:val="0"/>
          <w:numId w:val="2"/>
        </w:numPr>
      </w:pPr>
      <w:r w:rsidRPr="00A7031D">
        <w:rPr>
          <w:b/>
        </w:rPr>
        <w:t>Button:</w:t>
      </w:r>
      <w:r>
        <w:t xml:space="preserve"> Enter</w:t>
      </w:r>
    </w:p>
    <w:p w:rsidR="00A7031D" w:rsidRDefault="00A7031D" w:rsidP="00A7031D">
      <w:pPr>
        <w:pStyle w:val="ListParagraph"/>
        <w:numPr>
          <w:ilvl w:val="1"/>
          <w:numId w:val="2"/>
        </w:numPr>
      </w:pPr>
      <w:r>
        <w:t>This button submits the dialog box contents to the system. On success, display the ‘Lobby Menu’. On failure, display error message, then display ‘Main Menu’.</w:t>
      </w:r>
    </w:p>
    <w:p w:rsidR="00A7031D" w:rsidRDefault="00A7031D" w:rsidP="00A7031D">
      <w:pPr>
        <w:pStyle w:val="ListParagraph"/>
        <w:numPr>
          <w:ilvl w:val="0"/>
          <w:numId w:val="2"/>
        </w:numPr>
      </w:pPr>
      <w:r w:rsidRPr="00A7031D">
        <w:rPr>
          <w:b/>
        </w:rPr>
        <w:t>Button:</w:t>
      </w:r>
      <w:r>
        <w:t xml:space="preserve"> Cancel</w:t>
      </w:r>
    </w:p>
    <w:p w:rsidR="00A7031D" w:rsidRDefault="00A7031D" w:rsidP="00A7031D">
      <w:pPr>
        <w:pStyle w:val="ListParagraph"/>
        <w:numPr>
          <w:ilvl w:val="1"/>
          <w:numId w:val="2"/>
        </w:numPr>
      </w:pPr>
      <w:r>
        <w:t>Display ‘Main Menu’.</w:t>
      </w:r>
    </w:p>
    <w:p w:rsidR="00A7031D" w:rsidRDefault="00A7031D" w:rsidP="00A7031D">
      <w:r>
        <w:rPr>
          <w:b/>
        </w:rPr>
        <w:t>Button:</w:t>
      </w:r>
      <w:r>
        <w:t xml:space="preserve"> Options</w:t>
      </w:r>
    </w:p>
    <w:p w:rsidR="00A7031D" w:rsidRDefault="00A7031D" w:rsidP="00A7031D">
      <w:r>
        <w:tab/>
        <w:t>Display the ‘Options Menu’.</w:t>
      </w:r>
    </w:p>
    <w:p w:rsidR="00A7031D" w:rsidRDefault="00A7031D" w:rsidP="00A7031D">
      <w:r>
        <w:rPr>
          <w:b/>
        </w:rPr>
        <w:t>Button:</w:t>
      </w:r>
      <w:r>
        <w:t xml:space="preserve"> Exit</w:t>
      </w:r>
    </w:p>
    <w:p w:rsidR="00A7031D" w:rsidRDefault="00A7031D" w:rsidP="00A7031D">
      <w:r>
        <w:tab/>
        <w:t>Close the program.</w:t>
      </w:r>
    </w:p>
    <w:p w:rsidR="00A7031D" w:rsidRDefault="00A7031D" w:rsidP="00A7031D"/>
    <w:p w:rsidR="00256964" w:rsidRDefault="00256964">
      <w:pPr>
        <w:rPr>
          <w:rFonts w:asciiTheme="majorHAnsi" w:eastAsiaTheme="majorEastAsia" w:hAnsiTheme="majorHAnsi" w:cstheme="majorBidi"/>
          <w:sz w:val="32"/>
          <w:szCs w:val="32"/>
        </w:rPr>
      </w:pPr>
      <w:r>
        <w:br w:type="page"/>
      </w:r>
    </w:p>
    <w:p w:rsidR="00A7031D" w:rsidRDefault="00A7031D" w:rsidP="00A7031D">
      <w:pPr>
        <w:pStyle w:val="Heading3"/>
      </w:pPr>
      <w:bookmarkStart w:id="6" w:name="_Toc410292970"/>
      <w:r>
        <w:lastRenderedPageBreak/>
        <w:t>Options Menu</w:t>
      </w:r>
      <w:bookmarkEnd w:id="6"/>
    </w:p>
    <w:p w:rsidR="00A7031D" w:rsidRDefault="00A7031D" w:rsidP="00A7031D"/>
    <w:p w:rsidR="00A7031D" w:rsidRDefault="00A7031D" w:rsidP="00A7031D">
      <w:r>
        <w:t>This menu will be populated with any customizable technical or aesthetic aspects of the game, as per the needs and capabilities of the implementation teams.</w:t>
      </w:r>
    </w:p>
    <w:p w:rsidR="00A7031D" w:rsidRDefault="00A7031D" w:rsidP="00A7031D"/>
    <w:p w:rsidR="00A7031D" w:rsidRDefault="00A7031D" w:rsidP="00A7031D">
      <w:pPr>
        <w:pStyle w:val="Heading3"/>
      </w:pPr>
      <w:bookmarkStart w:id="7" w:name="_Toc410292971"/>
      <w:r>
        <w:t>Lobby Menu</w:t>
      </w:r>
      <w:bookmarkEnd w:id="7"/>
    </w:p>
    <w:p w:rsidR="00A7031D" w:rsidRDefault="00A7031D" w:rsidP="00A7031D"/>
    <w:p w:rsidR="00A7031D" w:rsidRDefault="00A7031D" w:rsidP="00A7031D">
      <w:r>
        <w:t>This menu can only be displayed upon successful connection to a server via the ‘Connect to Server’ Button on the ‘Main Menu’ or upon completio</w:t>
      </w:r>
      <w:r w:rsidR="00020F2F">
        <w:t xml:space="preserve">n of a gameplay round. The menu will be populated with a visual </w:t>
      </w:r>
      <w:r w:rsidR="002B16F2">
        <w:t>table</w:t>
      </w:r>
      <w:r w:rsidR="00020F2F">
        <w:t>, a chat box, and buttons.</w:t>
      </w:r>
    </w:p>
    <w:p w:rsidR="002B16F2" w:rsidRDefault="002B16F2" w:rsidP="00A7031D">
      <w:r>
        <w:rPr>
          <w:b/>
        </w:rPr>
        <w:t>Display:</w:t>
      </w:r>
      <w:r>
        <w:t xml:space="preserve"> Leaderboards Table</w:t>
      </w:r>
    </w:p>
    <w:p w:rsidR="002B16F2" w:rsidRDefault="002B16F2" w:rsidP="00A7031D">
      <w:r>
        <w:tab/>
        <w:t>This chart will display information on the current users in the lobby, and will contain:</w:t>
      </w:r>
    </w:p>
    <w:p w:rsidR="002B16F2" w:rsidRDefault="00A3612B" w:rsidP="002B16F2">
      <w:pPr>
        <w:pStyle w:val="ListParagraph"/>
        <w:numPr>
          <w:ilvl w:val="0"/>
          <w:numId w:val="3"/>
        </w:numPr>
      </w:pPr>
      <w:r>
        <w:t>Ping: In relation to the user’s connection with the server.</w:t>
      </w:r>
    </w:p>
    <w:p w:rsidR="00A3612B" w:rsidRDefault="00A3612B" w:rsidP="002B16F2">
      <w:pPr>
        <w:pStyle w:val="ListParagraph"/>
        <w:numPr>
          <w:ilvl w:val="0"/>
          <w:numId w:val="3"/>
        </w:numPr>
      </w:pPr>
      <w:r>
        <w:t>Username: The name the user chose when submitting the ‘Connect to Server’ dialog.</w:t>
      </w:r>
    </w:p>
    <w:p w:rsidR="00A3612B" w:rsidRDefault="00A3612B" w:rsidP="002B16F2">
      <w:pPr>
        <w:pStyle w:val="ListParagraph"/>
        <w:numPr>
          <w:ilvl w:val="0"/>
          <w:numId w:val="3"/>
        </w:numPr>
      </w:pPr>
      <w:r>
        <w:t>Role: Displays the role of the player in the previous match. Either Vessel, Deity, or Soul. This value defaults to Soul.</w:t>
      </w:r>
    </w:p>
    <w:p w:rsidR="00A3612B" w:rsidRDefault="00A3612B" w:rsidP="002B16F2">
      <w:pPr>
        <w:pStyle w:val="ListParagraph"/>
        <w:numPr>
          <w:ilvl w:val="0"/>
          <w:numId w:val="3"/>
        </w:numPr>
      </w:pPr>
      <w:r>
        <w:t>Ability: Displays the abilities of the player during the previous round. Icons representing Aspects if the player was a Deity, and an icon representing a class if the player was a Vessel. This value defaults to blank.</w:t>
      </w:r>
    </w:p>
    <w:p w:rsidR="00A3612B" w:rsidRDefault="00A3612B" w:rsidP="002B16F2">
      <w:pPr>
        <w:pStyle w:val="ListParagraph"/>
        <w:numPr>
          <w:ilvl w:val="0"/>
          <w:numId w:val="3"/>
        </w:numPr>
      </w:pPr>
      <w:r>
        <w:t>Score: Displays the score of the player in the previous round. This value defaults to 0.</w:t>
      </w:r>
    </w:p>
    <w:p w:rsidR="00A3612B" w:rsidRDefault="00A3612B" w:rsidP="00A3612B">
      <w:pPr>
        <w:ind w:left="360"/>
      </w:pPr>
      <w:r>
        <w:t>This table is sorted by score (Descending), then by Username (Ascending).</w:t>
      </w:r>
    </w:p>
    <w:p w:rsidR="00A3612B" w:rsidRDefault="00A3612B" w:rsidP="00A3612B">
      <w:r>
        <w:rPr>
          <w:b/>
        </w:rPr>
        <w:t>Display:</w:t>
      </w:r>
      <w:r>
        <w:t xml:space="preserve"> Chat Messages</w:t>
      </w:r>
    </w:p>
    <w:p w:rsidR="00A3612B" w:rsidRDefault="00A3612B" w:rsidP="00A3612B">
      <w:r>
        <w:tab/>
        <w:t>This box will display the chat messages of everyone in the lobby that have occurred since the user joined the lobby.</w:t>
      </w:r>
    </w:p>
    <w:p w:rsidR="00A3612B" w:rsidRDefault="00A3612B" w:rsidP="00A3612B">
      <w:r>
        <w:rPr>
          <w:b/>
        </w:rPr>
        <w:t>Input Field:</w:t>
      </w:r>
      <w:r>
        <w:t xml:space="preserve"> Chat input box</w:t>
      </w:r>
    </w:p>
    <w:p w:rsidR="00A3612B" w:rsidRDefault="00A3612B" w:rsidP="00A3612B">
      <w:r>
        <w:tab/>
        <w:t>This input field will accept ASCII characters and digits and, once the Enter/Return key is pressed, display the message in the ‘Chat Messages’ box with the player’s Username identifier.</w:t>
      </w:r>
    </w:p>
    <w:p w:rsidR="00A3612B" w:rsidRDefault="00A3612B" w:rsidP="00A3612B">
      <w:r>
        <w:rPr>
          <w:b/>
        </w:rPr>
        <w:t>Button:</w:t>
      </w:r>
      <w:r>
        <w:t xml:space="preserve"> Vessel</w:t>
      </w:r>
    </w:p>
    <w:p w:rsidR="004A004F" w:rsidRDefault="004A004F" w:rsidP="00A3612B">
      <w:r>
        <w:tab/>
        <w:t>Display ‘Vessel Class/Abilities Selection Menu’</w:t>
      </w:r>
    </w:p>
    <w:p w:rsidR="00256964" w:rsidRDefault="00256964" w:rsidP="00A3612B">
      <w:pPr>
        <w:rPr>
          <w:b/>
        </w:rPr>
      </w:pPr>
    </w:p>
    <w:p w:rsidR="004A004F" w:rsidRDefault="004A004F" w:rsidP="00A3612B">
      <w:r>
        <w:rPr>
          <w:b/>
        </w:rPr>
        <w:lastRenderedPageBreak/>
        <w:t>Button:</w:t>
      </w:r>
      <w:r>
        <w:t xml:space="preserve"> Deity</w:t>
      </w:r>
    </w:p>
    <w:p w:rsidR="004A004F" w:rsidRDefault="004A004F" w:rsidP="00A3612B">
      <w:r>
        <w:tab/>
        <w:t>Display ‘Deity Aspects Selection Menu’</w:t>
      </w:r>
    </w:p>
    <w:p w:rsidR="004A004F" w:rsidRDefault="004A004F" w:rsidP="00A3612B">
      <w:r>
        <w:rPr>
          <w:b/>
        </w:rPr>
        <w:t>Button:</w:t>
      </w:r>
      <w:r>
        <w:t xml:space="preserve"> Ready</w:t>
      </w:r>
    </w:p>
    <w:p w:rsidR="004A004F" w:rsidRPr="004A004F" w:rsidRDefault="004A004F" w:rsidP="00A3612B">
      <w:r>
        <w:tab/>
        <w:t>This button will alternate between green and red, and will mark the user as ready to the server. This button defaults to red.</w:t>
      </w:r>
    </w:p>
    <w:p w:rsidR="004A004F" w:rsidRDefault="004A004F" w:rsidP="00A3612B"/>
    <w:p w:rsidR="004A004F" w:rsidRDefault="004A004F" w:rsidP="004A004F">
      <w:pPr>
        <w:pStyle w:val="Heading3"/>
      </w:pPr>
      <w:bookmarkStart w:id="8" w:name="_Toc410292972"/>
      <w:r>
        <w:t>Vessel Class/Abilities Selection Menu</w:t>
      </w:r>
      <w:bookmarkEnd w:id="8"/>
    </w:p>
    <w:p w:rsidR="004A004F" w:rsidRDefault="004A004F" w:rsidP="004A004F"/>
    <w:p w:rsidR="004A004F" w:rsidRDefault="004A004F" w:rsidP="004A004F">
      <w:r>
        <w:t>This menu will allow players the select the class and abilities for the next round, should they be chosen to play as a Vessel. It will be populated with buttons, and an icon display.</w:t>
      </w:r>
    </w:p>
    <w:p w:rsidR="004A004F" w:rsidRDefault="004A004F" w:rsidP="004A004F">
      <w:r>
        <w:rPr>
          <w:b/>
        </w:rPr>
        <w:t>Display:</w:t>
      </w:r>
      <w:r>
        <w:t xml:space="preserve"> Current Class and Abilities</w:t>
      </w:r>
    </w:p>
    <w:p w:rsidR="004A004F" w:rsidRPr="004A004F" w:rsidRDefault="004A004F" w:rsidP="004A004F">
      <w:r>
        <w:tab/>
        <w:t>This array of icons will display the currently selected class and abilities for the player</w:t>
      </w:r>
      <w:r w:rsidR="003D6A65">
        <w:t>. It will change dynamically as different ‘Class’ and ‘Ability’ buttons are clicked. The order the abilities are displayed matters, as it will affect gameplay. Clicking a class or ability icon will deselect it.</w:t>
      </w:r>
    </w:p>
    <w:p w:rsidR="004A004F" w:rsidRDefault="004A004F" w:rsidP="004A004F">
      <w:r>
        <w:rPr>
          <w:b/>
        </w:rPr>
        <w:t>Multiple Buttons:</w:t>
      </w:r>
      <w:r>
        <w:t xml:space="preserve"> Class</w:t>
      </w:r>
    </w:p>
    <w:p w:rsidR="003D6A65" w:rsidRDefault="004A004F" w:rsidP="004A004F">
      <w:r>
        <w:tab/>
        <w:t>Clicking a ‘Class’ button will select the class as the player</w:t>
      </w:r>
      <w:r w:rsidR="003D6A65">
        <w:t>’</w:t>
      </w:r>
      <w:r>
        <w:t>s choice for the next round. There will be a class button for every class the player could c</w:t>
      </w:r>
      <w:r w:rsidR="003D6A65">
        <w:t>hoose.</w:t>
      </w:r>
    </w:p>
    <w:p w:rsidR="004A004F" w:rsidRDefault="003D6A65" w:rsidP="004A004F">
      <w:r>
        <w:rPr>
          <w:b/>
        </w:rPr>
        <w:t>Multiple Buttons:</w:t>
      </w:r>
      <w:r>
        <w:t xml:space="preserve"> Ability</w:t>
      </w:r>
    </w:p>
    <w:p w:rsidR="003D6A65" w:rsidRDefault="003D6A65" w:rsidP="003D6A65">
      <w:pPr>
        <w:ind w:firstLine="720"/>
      </w:pPr>
      <w:r>
        <w:t>Clicking an ‘Ability’ button will select the ability as the player’s choice for the next round. There will be an ability button for every ability the player could choose. Three abilities can be chosen at any given time. The ability will fill the first unoccupied ability slot.</w:t>
      </w:r>
    </w:p>
    <w:p w:rsidR="003D6A65" w:rsidRDefault="003D6A65" w:rsidP="003D6A65"/>
    <w:p w:rsidR="003D6A65" w:rsidRDefault="003D6A65" w:rsidP="003D6A65">
      <w:pPr>
        <w:pStyle w:val="Heading3"/>
      </w:pPr>
      <w:bookmarkStart w:id="9" w:name="_Toc410292973"/>
      <w:r>
        <w:t>Deity Aspects Selection Menu</w:t>
      </w:r>
      <w:bookmarkEnd w:id="9"/>
    </w:p>
    <w:p w:rsidR="003D6A65" w:rsidRDefault="003D6A65" w:rsidP="003D6A65"/>
    <w:p w:rsidR="003D6A65" w:rsidRDefault="003D6A65" w:rsidP="003D6A65">
      <w:r>
        <w:t>This menu will allow players the select the aspects for the next round, should they be chosen to play as a Deity. It will be populated with b</w:t>
      </w:r>
      <w:r w:rsidR="001A0325">
        <w:t>uttons, and</w:t>
      </w:r>
      <w:r>
        <w:t xml:space="preserve"> icon display</w:t>
      </w:r>
      <w:r w:rsidR="001A0325">
        <w:t>s</w:t>
      </w:r>
      <w:r>
        <w:t>.</w:t>
      </w:r>
    </w:p>
    <w:p w:rsidR="003D6A65" w:rsidRDefault="003D6A65" w:rsidP="003D6A65">
      <w:r>
        <w:rPr>
          <w:b/>
        </w:rPr>
        <w:t>Display:</w:t>
      </w:r>
      <w:r>
        <w:t xml:space="preserve"> Current Aspects</w:t>
      </w:r>
    </w:p>
    <w:p w:rsidR="003D6A65" w:rsidRDefault="003D6A65" w:rsidP="003D6A65">
      <w:r>
        <w:tab/>
        <w:t>This array of icons will display the two currently selected aspects for the player. It will change dynamically as different ‘Aspect’ buttons are clicked. The order of aspects does not matter. Clicking an aspect icon will deselect it.</w:t>
      </w:r>
    </w:p>
    <w:p w:rsidR="003D6A65" w:rsidRDefault="003D6A65" w:rsidP="003D6A65">
      <w:r>
        <w:rPr>
          <w:b/>
        </w:rPr>
        <w:lastRenderedPageBreak/>
        <w:t>Multiple Buttons:</w:t>
      </w:r>
      <w:r>
        <w:t xml:space="preserve"> Aspect</w:t>
      </w:r>
    </w:p>
    <w:p w:rsidR="001A0325" w:rsidRDefault="003D6A65" w:rsidP="004A004F">
      <w:r>
        <w:tab/>
        <w:t>Clicking an ‘Aspect’ button will select it, and its cluster of abilities, as the player’s choice for the next round.</w:t>
      </w:r>
      <w:r w:rsidR="001A0325">
        <w:t xml:space="preserve"> There will be an aspect button for every aspect the player could choose.</w:t>
      </w:r>
    </w:p>
    <w:p w:rsidR="001A0325" w:rsidRDefault="001A0325" w:rsidP="004A004F">
      <w:r>
        <w:rPr>
          <w:b/>
        </w:rPr>
        <w:t>Multiple Displays:</w:t>
      </w:r>
      <w:r>
        <w:t xml:space="preserve"> Abilities</w:t>
      </w:r>
    </w:p>
    <w:p w:rsidR="001A0325" w:rsidRDefault="001A0325" w:rsidP="004A004F">
      <w:r>
        <w:tab/>
        <w:t>For each ‘Aspect’ button, there will be a display of three ability icons. These icons will provide basic information when the cursor hovers over them. (See Deity Abilities)</w:t>
      </w:r>
    </w:p>
    <w:p w:rsidR="001A0325" w:rsidRDefault="001A0325" w:rsidP="001A0325">
      <w:pPr>
        <w:pStyle w:val="Heading2"/>
      </w:pPr>
      <w:bookmarkStart w:id="10" w:name="_Toc410292974"/>
      <w:r>
        <w:t>Gameplay Interface</w:t>
      </w:r>
      <w:bookmarkEnd w:id="10"/>
    </w:p>
    <w:p w:rsidR="00354CE5" w:rsidRDefault="00354CE5" w:rsidP="00354CE5">
      <w:pPr>
        <w:pStyle w:val="Heading3"/>
      </w:pPr>
      <w:bookmarkStart w:id="11" w:name="_Toc410292975"/>
      <w:r>
        <w:t>Vessel Display</w:t>
      </w:r>
      <w:bookmarkEnd w:id="11"/>
    </w:p>
    <w:p w:rsidR="00354CE5" w:rsidRDefault="00354CE5" w:rsidP="00354CE5"/>
    <w:p w:rsidR="00354CE5" w:rsidRDefault="00354CE5" w:rsidP="00354CE5">
      <w:r>
        <w:t>The Vessel Display appears during a Round, when the play</w:t>
      </w:r>
      <w:r w:rsidR="00E01278">
        <w:t>er is playing as a Vessel. W</w:t>
      </w:r>
      <w:r>
        <w:t>hen this display occurs, it is mutually exclusive with the other Gameplay Interfaces. This display contains the following information.</w:t>
      </w:r>
    </w:p>
    <w:p w:rsidR="00354CE5" w:rsidRDefault="00354CE5" w:rsidP="00354CE5">
      <w:r>
        <w:rPr>
          <w:b/>
        </w:rPr>
        <w:t>Graphic:</w:t>
      </w:r>
      <w:r>
        <w:t xml:space="preserve"> Health</w:t>
      </w:r>
    </w:p>
    <w:p w:rsidR="00354CE5" w:rsidRDefault="00354CE5" w:rsidP="00354CE5">
      <w:r>
        <w:tab/>
        <w:t>The Vessel’s current health, in a bar format, with a clear digit display of CURRENT HEALTH / TOTAL HEALTH.</w:t>
      </w:r>
    </w:p>
    <w:p w:rsidR="00354CE5" w:rsidRDefault="00354CE5" w:rsidP="00354CE5">
      <w:r>
        <w:rPr>
          <w:b/>
        </w:rPr>
        <w:t>Graphic:</w:t>
      </w:r>
      <w:r>
        <w:t xml:space="preserve"> Experience</w:t>
      </w:r>
    </w:p>
    <w:p w:rsidR="00354CE5" w:rsidRDefault="00354CE5" w:rsidP="00354CE5">
      <w:r>
        <w:tab/>
        <w:t>The Vessel’s current experience, in bar format, with a clear digit display of CURRENT EXPERIENCE / EXPERIENCE TO NEXT LEVEL.</w:t>
      </w:r>
    </w:p>
    <w:p w:rsidR="00354CE5" w:rsidRDefault="00354CE5" w:rsidP="00354CE5">
      <w:r>
        <w:rPr>
          <w:b/>
        </w:rPr>
        <w:t>Graphic:</w:t>
      </w:r>
      <w:r>
        <w:t xml:space="preserve"> Ability Bar</w:t>
      </w:r>
    </w:p>
    <w:p w:rsidR="00354CE5" w:rsidRDefault="00354CE5" w:rsidP="00354CE5">
      <w:r>
        <w:tab/>
        <w:t xml:space="preserve">The Vessel’s weapon and ability icons are displayed </w:t>
      </w:r>
      <w:proofErr w:type="gramStart"/>
      <w:r>
        <w:t>In</w:t>
      </w:r>
      <w:proofErr w:type="gramEnd"/>
      <w:r>
        <w:t xml:space="preserve"> sequence, with an indicator of their current cooldown.</w:t>
      </w:r>
    </w:p>
    <w:p w:rsidR="00354CE5" w:rsidRDefault="00354CE5" w:rsidP="00354CE5">
      <w:r>
        <w:rPr>
          <w:b/>
        </w:rPr>
        <w:t>Visual Indication:</w:t>
      </w:r>
      <w:r>
        <w:t xml:space="preserve"> Buffs</w:t>
      </w:r>
    </w:p>
    <w:p w:rsidR="00354CE5" w:rsidRDefault="00354CE5" w:rsidP="00354CE5">
      <w:r>
        <w:tab/>
        <w:t>The Vessel’s currently active buffs, positive and negative, must be visually represented.</w:t>
      </w:r>
    </w:p>
    <w:p w:rsidR="00354CE5" w:rsidRDefault="00354CE5" w:rsidP="00354CE5">
      <w:r>
        <w:rPr>
          <w:b/>
        </w:rPr>
        <w:t>Visual Indication:</w:t>
      </w:r>
      <w:r>
        <w:t xml:space="preserve"> Entity Health</w:t>
      </w:r>
    </w:p>
    <w:p w:rsidR="00354CE5" w:rsidRDefault="00354CE5" w:rsidP="00354CE5">
      <w:r>
        <w:tab/>
        <w:t xml:space="preserve">Any Vessel or Gatekeeper entity must </w:t>
      </w:r>
      <w:r w:rsidR="002A6EC6">
        <w:t>have a small health bar displayed above their figure on the screen. This indicator will be similar the Vessel’s own Health graphic.</w:t>
      </w:r>
    </w:p>
    <w:p w:rsidR="00256964" w:rsidRDefault="00256964">
      <w:pPr>
        <w:rPr>
          <w:b/>
        </w:rPr>
      </w:pPr>
      <w:r>
        <w:rPr>
          <w:b/>
        </w:rPr>
        <w:br w:type="page"/>
      </w:r>
    </w:p>
    <w:p w:rsidR="002A6EC6" w:rsidRDefault="002A6EC6" w:rsidP="00354CE5">
      <w:r>
        <w:rPr>
          <w:b/>
        </w:rPr>
        <w:lastRenderedPageBreak/>
        <w:t>Graphic:</w:t>
      </w:r>
      <w:r>
        <w:t xml:space="preserve"> Chat box</w:t>
      </w:r>
    </w:p>
    <w:p w:rsidR="002A6EC6" w:rsidRDefault="002A6EC6" w:rsidP="00354CE5">
      <w:r>
        <w:tab/>
        <w:t>The Vessel chat box must become visible whenever the player presses the Enter/Return key. The small prompt will accept ASCII text and digits and submit with another press of the Enter / Return key.</w:t>
      </w:r>
    </w:p>
    <w:p w:rsidR="00250BBC" w:rsidRDefault="00250BBC" w:rsidP="00354CE5">
      <w:r>
        <w:rPr>
          <w:b/>
        </w:rPr>
        <w:t>Graphic:</w:t>
      </w:r>
      <w:r>
        <w:t xml:space="preserve"> Character</w:t>
      </w:r>
    </w:p>
    <w:p w:rsidR="00250BBC" w:rsidRPr="00250BBC" w:rsidRDefault="00250BBC" w:rsidP="00354CE5">
      <w:r>
        <w:tab/>
        <w:t>The Vessel will be represented in the center of the viewport as a small graphic. The character will always be in the center of the viewport.</w:t>
      </w:r>
    </w:p>
    <w:p w:rsidR="00E01278" w:rsidRDefault="00E01278" w:rsidP="00354CE5"/>
    <w:p w:rsidR="00E01278" w:rsidRDefault="00E01278" w:rsidP="00E01278">
      <w:pPr>
        <w:pStyle w:val="Heading3"/>
      </w:pPr>
      <w:bookmarkStart w:id="12" w:name="_Toc410292976"/>
      <w:r>
        <w:t>Deity Display</w:t>
      </w:r>
      <w:bookmarkEnd w:id="12"/>
    </w:p>
    <w:p w:rsidR="00E01278" w:rsidRDefault="00E01278" w:rsidP="00E01278"/>
    <w:p w:rsidR="00E01278" w:rsidRDefault="00E01278" w:rsidP="00E01278">
      <w:r>
        <w:t>The Deity Display appears during a Round, when the player is playing as a Deity. When this display occurs, it is mutually exclusive with the other Gameplay Interfaces. This display contains the following information.</w:t>
      </w:r>
    </w:p>
    <w:p w:rsidR="00E01278" w:rsidRDefault="00E55860" w:rsidP="00E01278">
      <w:r>
        <w:rPr>
          <w:b/>
        </w:rPr>
        <w:t>Graphic:</w:t>
      </w:r>
      <w:r>
        <w:t xml:space="preserve"> Mini-map</w:t>
      </w:r>
    </w:p>
    <w:p w:rsidR="00E55860" w:rsidRDefault="00E55860" w:rsidP="00E01278">
      <w:r>
        <w:tab/>
        <w:t>This small map graphic will contain real time positions of the Vessels in the game. It responds to cursor input by moving the Deity viewport</w:t>
      </w:r>
      <w:r w:rsidR="00362A26">
        <w:t xml:space="preserve"> to the location clicked.</w:t>
      </w:r>
    </w:p>
    <w:p w:rsidR="00855A18" w:rsidRDefault="00855A18" w:rsidP="00E01278">
      <w:r>
        <w:rPr>
          <w:b/>
        </w:rPr>
        <w:t>Graphic:</w:t>
      </w:r>
      <w:r>
        <w:t xml:space="preserve"> Abilities</w:t>
      </w:r>
    </w:p>
    <w:p w:rsidR="00855A18" w:rsidRDefault="00855A18" w:rsidP="00855A18">
      <w:r>
        <w:tab/>
        <w:t xml:space="preserve">This array of icon displays the abilities of the Deity, they icons identifying them from one another, an indication of </w:t>
      </w:r>
      <w:proofErr w:type="spellStart"/>
      <w:r>
        <w:t>cooldowns</w:t>
      </w:r>
      <w:proofErr w:type="spellEnd"/>
      <w:r>
        <w:t>, and a tooltip with basic i</w:t>
      </w:r>
      <w:r w:rsidR="003D4474">
        <w:t>nformation. (See Deity Aspects</w:t>
      </w:r>
      <w:r>
        <w:t>)</w:t>
      </w:r>
      <w:r w:rsidRPr="00855A18">
        <w:t xml:space="preserve"> </w:t>
      </w:r>
    </w:p>
    <w:p w:rsidR="00855A18" w:rsidRDefault="00855A18" w:rsidP="00855A18">
      <w:r>
        <w:rPr>
          <w:b/>
        </w:rPr>
        <w:t>Visual Indication:</w:t>
      </w:r>
      <w:r>
        <w:t xml:space="preserve"> Entity Health</w:t>
      </w:r>
    </w:p>
    <w:p w:rsidR="00855A18" w:rsidRDefault="00855A18" w:rsidP="00855A18">
      <w:r>
        <w:tab/>
        <w:t>Any Vessel or Gatekeeper entity must have a small health bar displayed above their figure on the screen. This indicator will be similar the Vessel’s own Health graphic.</w:t>
      </w:r>
    </w:p>
    <w:p w:rsidR="00855A18" w:rsidRDefault="00855A18" w:rsidP="00855A18">
      <w:r>
        <w:rPr>
          <w:b/>
        </w:rPr>
        <w:t>Display:</w:t>
      </w:r>
      <w:r>
        <w:t xml:space="preserve"> Chat Messages</w:t>
      </w:r>
    </w:p>
    <w:p w:rsidR="00092AFC" w:rsidRDefault="00855A18" w:rsidP="00855A18">
      <w:r>
        <w:tab/>
        <w:t xml:space="preserve">This box will display the chat messages of all </w:t>
      </w:r>
      <w:r w:rsidR="00092AFC">
        <w:t>deities, vessels, and souls.</w:t>
      </w:r>
    </w:p>
    <w:p w:rsidR="00855A18" w:rsidRDefault="00855A18" w:rsidP="00855A18">
      <w:r>
        <w:rPr>
          <w:b/>
        </w:rPr>
        <w:t>Input Field:</w:t>
      </w:r>
      <w:r>
        <w:t xml:space="preserve"> Chat input box</w:t>
      </w:r>
    </w:p>
    <w:p w:rsidR="00855A18" w:rsidRDefault="00855A18" w:rsidP="00855A18">
      <w:r>
        <w:tab/>
        <w:t>This input field will accept ASCII characters and digits and, once the Enter/Return key is pressed, display the message in the ‘Chat Messages’ box with the player’s Username.</w:t>
      </w:r>
    </w:p>
    <w:p w:rsidR="00855A18" w:rsidRDefault="00855A18" w:rsidP="00855A18"/>
    <w:p w:rsidR="00256964" w:rsidRDefault="00256964" w:rsidP="00855A18">
      <w:pPr>
        <w:pStyle w:val="Heading3"/>
      </w:pPr>
    </w:p>
    <w:p w:rsidR="00855A18" w:rsidRDefault="00855A18" w:rsidP="00855A18">
      <w:pPr>
        <w:pStyle w:val="Heading3"/>
      </w:pPr>
      <w:bookmarkStart w:id="13" w:name="_Toc410292977"/>
      <w:r>
        <w:t>Soul Display</w:t>
      </w:r>
      <w:bookmarkEnd w:id="13"/>
    </w:p>
    <w:p w:rsidR="00855A18" w:rsidRDefault="00855A18" w:rsidP="00855A18"/>
    <w:p w:rsidR="00855A18" w:rsidRDefault="00855A18" w:rsidP="00855A18">
      <w:r>
        <w:t>The Soul Display appears during a Round, when the player is playing as a Soul. When this display occurs, it is mutually exclusive with the other Gameplay Interfaces. This display contains the following information.</w:t>
      </w:r>
    </w:p>
    <w:p w:rsidR="00855A18" w:rsidRDefault="00855A18" w:rsidP="00855A18">
      <w:r>
        <w:rPr>
          <w:b/>
        </w:rPr>
        <w:t>Graphic:</w:t>
      </w:r>
      <w:r>
        <w:t xml:space="preserve"> Mini-map</w:t>
      </w:r>
    </w:p>
    <w:p w:rsidR="00855A18" w:rsidRDefault="00855A18" w:rsidP="00855A18">
      <w:r>
        <w:tab/>
        <w:t>This small map graphic will contain real time positions of the Vessels in the game. It responds to cursor input by moving the Deity viewport to the location clicked.</w:t>
      </w:r>
      <w:r w:rsidRPr="00855A18">
        <w:t xml:space="preserve"> </w:t>
      </w:r>
    </w:p>
    <w:p w:rsidR="00855A18" w:rsidRDefault="00855A18" w:rsidP="00855A18">
      <w:r>
        <w:rPr>
          <w:b/>
        </w:rPr>
        <w:t>Visual Indication:</w:t>
      </w:r>
      <w:r>
        <w:t xml:space="preserve"> Entity Health</w:t>
      </w:r>
    </w:p>
    <w:p w:rsidR="00855A18" w:rsidRDefault="00855A18" w:rsidP="00855A18">
      <w:r>
        <w:tab/>
        <w:t>Any Vessel or Gatekeeper entity must have a small health bar displayed above their figure on the screen. This indicator will be similar the Vessel’s own Health graphic.</w:t>
      </w:r>
    </w:p>
    <w:p w:rsidR="00855A18" w:rsidRDefault="00855A18" w:rsidP="00855A18">
      <w:r>
        <w:rPr>
          <w:b/>
        </w:rPr>
        <w:t>Display:</w:t>
      </w:r>
      <w:r>
        <w:t xml:space="preserve"> Chat Messages</w:t>
      </w:r>
    </w:p>
    <w:p w:rsidR="00855A18" w:rsidRDefault="00855A18" w:rsidP="00855A18">
      <w:r>
        <w:tab/>
        <w:t>This box will display the chat messages of all deities, vessels, and souls.</w:t>
      </w:r>
    </w:p>
    <w:p w:rsidR="00855A18" w:rsidRDefault="00855A18" w:rsidP="00855A18">
      <w:r>
        <w:rPr>
          <w:b/>
        </w:rPr>
        <w:t>Input Field:</w:t>
      </w:r>
      <w:r>
        <w:t xml:space="preserve"> Chat input box</w:t>
      </w:r>
    </w:p>
    <w:p w:rsidR="00855A18" w:rsidRPr="00855A18" w:rsidRDefault="00855A18" w:rsidP="00855A18">
      <w:r>
        <w:tab/>
        <w:t>This input field will accept ASCII characters and digits and, once the Enter/Return key is pressed, display the message in the ‘Chat Messages’ box with the player’s Username.</w:t>
      </w:r>
    </w:p>
    <w:p w:rsidR="00855A18" w:rsidRDefault="00855A18" w:rsidP="00855A18"/>
    <w:p w:rsidR="00256964" w:rsidRDefault="00256964">
      <w:pPr>
        <w:rPr>
          <w:rFonts w:asciiTheme="majorHAnsi" w:eastAsiaTheme="majorEastAsia" w:hAnsiTheme="majorHAnsi" w:cstheme="majorBidi"/>
          <w:color w:val="9D3511" w:themeColor="accent1" w:themeShade="BF"/>
          <w:sz w:val="40"/>
          <w:szCs w:val="40"/>
        </w:rPr>
      </w:pPr>
      <w:r>
        <w:br w:type="page"/>
      </w:r>
    </w:p>
    <w:p w:rsidR="0046125F" w:rsidRDefault="0046125F" w:rsidP="0046125F">
      <w:pPr>
        <w:pStyle w:val="Heading1"/>
      </w:pPr>
      <w:bookmarkStart w:id="14" w:name="_Toc410292978"/>
      <w:r>
        <w:lastRenderedPageBreak/>
        <w:t>Mechanics</w:t>
      </w:r>
      <w:bookmarkEnd w:id="14"/>
    </w:p>
    <w:p w:rsidR="000A3F72" w:rsidRDefault="000A3F72" w:rsidP="005A336F">
      <w:pPr>
        <w:pStyle w:val="Heading2"/>
      </w:pPr>
      <w:bookmarkStart w:id="15" w:name="_Toc410292979"/>
      <w:r>
        <w:t>Common</w:t>
      </w:r>
      <w:bookmarkEnd w:id="15"/>
    </w:p>
    <w:p w:rsidR="000A3F72" w:rsidRPr="000A3F72" w:rsidRDefault="000A3F72" w:rsidP="000A3F72"/>
    <w:p w:rsidR="000A3F72" w:rsidRDefault="000A3F72" w:rsidP="000A3F72">
      <w:r>
        <w:t>This section will define some mechanics that are common to all areas of the design.</w:t>
      </w:r>
    </w:p>
    <w:p w:rsidR="000A3F72" w:rsidRDefault="000A3F72" w:rsidP="000A3F72">
      <w:pPr>
        <w:pStyle w:val="Heading3"/>
      </w:pPr>
      <w:bookmarkStart w:id="16" w:name="_Toc410292980"/>
      <w:r>
        <w:t>Projectile</w:t>
      </w:r>
      <w:bookmarkEnd w:id="16"/>
    </w:p>
    <w:p w:rsidR="000A3F72" w:rsidRDefault="000A3F72" w:rsidP="000A3F72"/>
    <w:p w:rsidR="000A3F72" w:rsidRDefault="000A3F72" w:rsidP="000A3F72">
      <w:r>
        <w:t>A projectile is an entity that changes game variables when it comes into contact with other entities.</w:t>
      </w:r>
      <w:r w:rsidR="004F0089">
        <w:t xml:space="preserve"> Projectiles move across the game m</w:t>
      </w:r>
      <w:r w:rsidR="008F550B">
        <w:t>ap and until they</w:t>
      </w:r>
      <w:r w:rsidR="004F0089">
        <w:t xml:space="preserve"> collide with Vessels, Gat</w:t>
      </w:r>
      <w:r w:rsidR="008F550B">
        <w:t xml:space="preserve">ekeepers, </w:t>
      </w:r>
      <w:r w:rsidR="004F0089">
        <w:t>Static Obstacles</w:t>
      </w:r>
      <w:r w:rsidR="008F550B">
        <w:t>, or they reach their maximum range</w:t>
      </w:r>
      <w:r w:rsidR="004F0089">
        <w:t>. Each projectile</w:t>
      </w:r>
      <w:r>
        <w:t xml:space="preserve"> contains the following information:</w:t>
      </w:r>
    </w:p>
    <w:p w:rsidR="000A3F72" w:rsidRDefault="000A3F72" w:rsidP="000A3F72">
      <w:r>
        <w:rPr>
          <w:b/>
        </w:rPr>
        <w:t>Number:</w:t>
      </w:r>
      <w:r>
        <w:t xml:space="preserve"> Damage</w:t>
      </w:r>
    </w:p>
    <w:p w:rsidR="000A3F72" w:rsidRDefault="000A3F72" w:rsidP="000A3F72">
      <w:r>
        <w:tab/>
        <w:t xml:space="preserve">Damage the projectile will deal to the entity it makes </w:t>
      </w:r>
      <w:r w:rsidR="004F0089">
        <w:t>contact with, this number has a 1:1 relationship with the Health value of entities.</w:t>
      </w:r>
    </w:p>
    <w:p w:rsidR="000A3F72" w:rsidRDefault="000A3F72" w:rsidP="000A3F72">
      <w:r>
        <w:rPr>
          <w:b/>
        </w:rPr>
        <w:t>Number:</w:t>
      </w:r>
      <w:r>
        <w:t xml:space="preserve"> Travel Speed</w:t>
      </w:r>
    </w:p>
    <w:p w:rsidR="000A3F72" w:rsidRDefault="000A3F72" w:rsidP="000A3F72">
      <w:r>
        <w:tab/>
      </w:r>
      <w:r w:rsidR="004F0089">
        <w:t>The speed at which the projectile moves across the game map, in meters per second.</w:t>
      </w:r>
    </w:p>
    <w:p w:rsidR="000A3F72" w:rsidRDefault="000A3F72" w:rsidP="000A3F72">
      <w:r>
        <w:rPr>
          <w:b/>
        </w:rPr>
        <w:t>Number:</w:t>
      </w:r>
      <w:r>
        <w:t xml:space="preserve"> Range</w:t>
      </w:r>
    </w:p>
    <w:p w:rsidR="004F0089" w:rsidRDefault="004F0089" w:rsidP="000A3F72">
      <w:r>
        <w:tab/>
        <w:t>The range a projectile can travel before it ceases to exist, in meters.</w:t>
      </w:r>
    </w:p>
    <w:p w:rsidR="000A3F72" w:rsidRDefault="000A3F72" w:rsidP="000A3F72">
      <w:r>
        <w:rPr>
          <w:b/>
        </w:rPr>
        <w:t>Number:</w:t>
      </w:r>
      <w:r>
        <w:t xml:space="preserve"> Size</w:t>
      </w:r>
    </w:p>
    <w:p w:rsidR="004F0089" w:rsidRDefault="004F0089" w:rsidP="000A3F72">
      <w:r>
        <w:tab/>
        <w:t>The radius of the projectile, in meters.</w:t>
      </w:r>
    </w:p>
    <w:p w:rsidR="000A3F72" w:rsidRDefault="000A3F72" w:rsidP="000A3F72">
      <w:r>
        <w:rPr>
          <w:b/>
        </w:rPr>
        <w:t>Number:</w:t>
      </w:r>
      <w:r>
        <w:t xml:space="preserve"> Size increase per second</w:t>
      </w:r>
    </w:p>
    <w:p w:rsidR="00795779" w:rsidRDefault="00795779" w:rsidP="000A3F72">
      <w:r>
        <w:tab/>
        <w:t>The radius increase in size of projectiles, in meters. This will commonly be 0, as it will only be used for certain projectiles.</w:t>
      </w:r>
    </w:p>
    <w:p w:rsidR="000A3F72" w:rsidRDefault="000A3F72" w:rsidP="000A3F72">
      <w:r>
        <w:rPr>
          <w:b/>
        </w:rPr>
        <w:t>Vertex:</w:t>
      </w:r>
      <w:r>
        <w:t xml:space="preserve"> Point of origin</w:t>
      </w:r>
    </w:p>
    <w:p w:rsidR="00795779" w:rsidRDefault="00795779" w:rsidP="000A3F72">
      <w:r>
        <w:tab/>
        <w:t>The coordinates of the entity that spawned the projectile.</w:t>
      </w:r>
    </w:p>
    <w:p w:rsidR="000A3F72" w:rsidRDefault="000A3F72" w:rsidP="000A3F72">
      <w:r>
        <w:rPr>
          <w:b/>
        </w:rPr>
        <w:t>Vertex:</w:t>
      </w:r>
      <w:r>
        <w:t xml:space="preserve"> Point of direction</w:t>
      </w:r>
    </w:p>
    <w:p w:rsidR="00795779" w:rsidRDefault="00795779" w:rsidP="000A3F72">
      <w:r>
        <w:tab/>
        <w:t xml:space="preserve">The coordinates of the </w:t>
      </w:r>
      <w:r w:rsidR="009544FC">
        <w:t>point that the entity fired the projectile at. In Vessel terms, this would be where the cursor was clicked. (See Vessel Interaction)</w:t>
      </w:r>
    </w:p>
    <w:p w:rsidR="008F07B3" w:rsidRDefault="008F07B3" w:rsidP="000A3F72"/>
    <w:p w:rsidR="008F07B3" w:rsidRDefault="008F07B3" w:rsidP="008F07B3">
      <w:pPr>
        <w:pStyle w:val="Heading3"/>
      </w:pPr>
      <w:bookmarkStart w:id="17" w:name="_Toc410292981"/>
      <w:r>
        <w:lastRenderedPageBreak/>
        <w:t>Buff / Debuff</w:t>
      </w:r>
      <w:bookmarkEnd w:id="17"/>
    </w:p>
    <w:p w:rsidR="008F07B3" w:rsidRDefault="008F07B3" w:rsidP="008F07B3"/>
    <w:p w:rsidR="008F07B3" w:rsidRDefault="008F07B3" w:rsidP="008F07B3">
      <w:r>
        <w:t xml:space="preserve">A buff / Debuff refers to any effect that has a positive / negative impact on </w:t>
      </w:r>
      <w:r w:rsidR="00053A6A">
        <w:t xml:space="preserve">the statistics of </w:t>
      </w:r>
      <w:r>
        <w:t>an entity.</w:t>
      </w:r>
      <w:r w:rsidR="00077DBF">
        <w:t xml:space="preserve"> They will have the following principles:</w:t>
      </w:r>
    </w:p>
    <w:p w:rsidR="00077DBF" w:rsidRDefault="00077DBF" w:rsidP="008F07B3">
      <w:r>
        <w:rPr>
          <w:b/>
        </w:rPr>
        <w:t>String:</w:t>
      </w:r>
      <w:r>
        <w:t xml:space="preserve"> Effect type</w:t>
      </w:r>
    </w:p>
    <w:p w:rsidR="00077DBF" w:rsidRDefault="00077DBF" w:rsidP="008F07B3">
      <w:r>
        <w:tab/>
        <w:t>This names the effect with a type, to help the user and developer to know its effect. An example could be ‘Damage Up’ or ‘Healing’.</w:t>
      </w:r>
    </w:p>
    <w:p w:rsidR="00077DBF" w:rsidRDefault="00077DBF" w:rsidP="008F07B3">
      <w:r>
        <w:rPr>
          <w:b/>
        </w:rPr>
        <w:t>Number:</w:t>
      </w:r>
      <w:r>
        <w:t xml:space="preserve"> Effect value</w:t>
      </w:r>
    </w:p>
    <w:p w:rsidR="00077DBF" w:rsidRDefault="00077DBF" w:rsidP="008F07B3">
      <w:r>
        <w:tab/>
        <w:t>This specifies the quantity of the previous effect</w:t>
      </w:r>
      <w:r w:rsidR="00053A6A">
        <w:t>. This value will always be a percentage</w:t>
      </w:r>
      <w:r w:rsidR="00517B4B">
        <w:t xml:space="preserve"> of the current entity value. For example,</w:t>
      </w:r>
      <w:r w:rsidR="00053A6A">
        <w:t xml:space="preserve"> if the effect was ‘Damage Up’ and the effect value was 10; the D</w:t>
      </w:r>
      <w:r w:rsidR="00517B4B">
        <w:t>amage value o</w:t>
      </w:r>
      <w:r w:rsidR="00053A6A">
        <w:t>f an entities Weapon would be increased by 10% for the Duration of the buff.</w:t>
      </w:r>
    </w:p>
    <w:p w:rsidR="00053A6A" w:rsidRDefault="00053A6A" w:rsidP="008F07B3">
      <w:r>
        <w:rPr>
          <w:b/>
        </w:rPr>
        <w:t>Number:</w:t>
      </w:r>
      <w:r>
        <w:t xml:space="preserve"> Duration</w:t>
      </w:r>
    </w:p>
    <w:p w:rsidR="00053A6A" w:rsidRDefault="00053A6A" w:rsidP="008F07B3">
      <w:r>
        <w:tab/>
        <w:t>The length of time the buff / debuff will be in effect, in seconds.</w:t>
      </w:r>
    </w:p>
    <w:p w:rsidR="00296770" w:rsidRDefault="00296770" w:rsidP="008F07B3"/>
    <w:p w:rsidR="00296770" w:rsidRDefault="00296770" w:rsidP="00296770">
      <w:pPr>
        <w:pStyle w:val="Heading3"/>
      </w:pPr>
      <w:bookmarkStart w:id="18" w:name="_Toc410292982"/>
      <w:r>
        <w:t>Weapon</w:t>
      </w:r>
      <w:bookmarkEnd w:id="18"/>
    </w:p>
    <w:p w:rsidR="00296770" w:rsidRDefault="00296770" w:rsidP="00296770"/>
    <w:p w:rsidR="00296770" w:rsidRDefault="00296770" w:rsidP="00296770">
      <w:r>
        <w:t>A weapon allows for a character to have a ‘basic attack’, the weapon does this by functioning as a projectile entity creator. A weapon contains the following values:</w:t>
      </w:r>
    </w:p>
    <w:p w:rsidR="00296770" w:rsidRDefault="00296770" w:rsidP="00296770">
      <w:r>
        <w:rPr>
          <w:b/>
        </w:rPr>
        <w:t>Number:</w:t>
      </w:r>
      <w:r>
        <w:t xml:space="preserve"> Cooldown</w:t>
      </w:r>
    </w:p>
    <w:p w:rsidR="00296770" w:rsidRDefault="00296770" w:rsidP="00296770">
      <w:r>
        <w:tab/>
        <w:t>This number defines the amount of time after creating a projectile that a character must wait before creating another projectile. This time is in seconds.</w:t>
      </w:r>
    </w:p>
    <w:p w:rsidR="00296770" w:rsidRDefault="00296770" w:rsidP="00296770">
      <w:r>
        <w:rPr>
          <w:b/>
        </w:rPr>
        <w:t>Pointer:</w:t>
      </w:r>
      <w:r>
        <w:t xml:space="preserve"> Projectile</w:t>
      </w:r>
    </w:p>
    <w:p w:rsidR="00296770" w:rsidRPr="00296770" w:rsidRDefault="00296770" w:rsidP="00296770">
      <w:r>
        <w:tab/>
        <w:t>The weapon is linked to a specific projectile, which functions as a blueprint for every projectile that the weapon creates. (See Projectile)</w:t>
      </w:r>
    </w:p>
    <w:p w:rsidR="00053A6A" w:rsidRPr="00053A6A" w:rsidRDefault="00053A6A" w:rsidP="008F07B3"/>
    <w:p w:rsidR="0046125F" w:rsidRDefault="005A336F" w:rsidP="005A336F">
      <w:pPr>
        <w:pStyle w:val="Heading2"/>
      </w:pPr>
      <w:bookmarkStart w:id="19" w:name="_Toc410292983"/>
      <w:r>
        <w:t>Player</w:t>
      </w:r>
      <w:bookmarkEnd w:id="19"/>
    </w:p>
    <w:p w:rsidR="005A336F" w:rsidRDefault="005A336F" w:rsidP="005A336F">
      <w:pPr>
        <w:pStyle w:val="Heading3"/>
      </w:pPr>
      <w:bookmarkStart w:id="20" w:name="_Toc410292984"/>
      <w:r>
        <w:t>Vessel</w:t>
      </w:r>
      <w:bookmarkEnd w:id="20"/>
    </w:p>
    <w:p w:rsidR="005A336F" w:rsidRDefault="005A336F" w:rsidP="005A336F"/>
    <w:p w:rsidR="00436912" w:rsidRDefault="00FB0930" w:rsidP="005A336F">
      <w:r>
        <w:t>A Vessel is a user playable character, and is the main focus of any given Round.</w:t>
      </w:r>
    </w:p>
    <w:p w:rsidR="00FB0930" w:rsidRDefault="00F924A9" w:rsidP="00FB0930">
      <w:pPr>
        <w:pStyle w:val="Heading4"/>
      </w:pPr>
      <w:r>
        <w:lastRenderedPageBreak/>
        <w:t>Statistics</w:t>
      </w:r>
    </w:p>
    <w:p w:rsidR="00FB0930" w:rsidRDefault="00CB6D0D" w:rsidP="00FB0930">
      <w:r>
        <w:t>A Vessel object</w:t>
      </w:r>
      <w:r w:rsidR="00012BE0">
        <w:t xml:space="preserve"> or class</w:t>
      </w:r>
      <w:r w:rsidR="00FB0930">
        <w:t xml:space="preserve"> must contain the following elements:</w:t>
      </w:r>
    </w:p>
    <w:p w:rsidR="00FB0930" w:rsidRDefault="00FB0930" w:rsidP="00FB0930">
      <w:r>
        <w:rPr>
          <w:b/>
        </w:rPr>
        <w:t>Number:</w:t>
      </w:r>
      <w:r>
        <w:t xml:space="preserve"> </w:t>
      </w:r>
      <w:r w:rsidR="00053A6A">
        <w:t xml:space="preserve">Current </w:t>
      </w:r>
      <w:r>
        <w:t>Heath</w:t>
      </w:r>
    </w:p>
    <w:p w:rsidR="00FB0930" w:rsidRDefault="00FB0930" w:rsidP="00FB0930">
      <w:r>
        <w:tab/>
      </w:r>
      <w:r w:rsidR="00053A6A">
        <w:t xml:space="preserve">Current </w:t>
      </w:r>
      <w:r>
        <w:t>Health will be used to reflect when ‘damage’ has been dealt to a Vessel, and will determine part of a Vessel’s ‘Loss Condition’.</w:t>
      </w:r>
      <w:r w:rsidR="00053A6A">
        <w:t xml:space="preserve"> When Health is being modified, assume it refers to Current Health unless otherwise specified.</w:t>
      </w:r>
    </w:p>
    <w:p w:rsidR="00053A6A" w:rsidRDefault="00053A6A" w:rsidP="00FB0930">
      <w:r>
        <w:rPr>
          <w:b/>
        </w:rPr>
        <w:t>Number:</w:t>
      </w:r>
      <w:r>
        <w:t xml:space="preserve"> Total Health</w:t>
      </w:r>
    </w:p>
    <w:p w:rsidR="00053A6A" w:rsidRPr="00053A6A" w:rsidRDefault="00053A6A" w:rsidP="00FB0930">
      <w:r>
        <w:tab/>
        <w:t xml:space="preserve">This refers to the total health that a </w:t>
      </w:r>
      <w:r w:rsidR="00517B4B">
        <w:t>Vessel could have, as their current level.</w:t>
      </w:r>
    </w:p>
    <w:p w:rsidR="00F924A9" w:rsidRDefault="00F924A9" w:rsidP="00FB0930">
      <w:r>
        <w:rPr>
          <w:b/>
        </w:rPr>
        <w:t>Number:</w:t>
      </w:r>
      <w:r>
        <w:t xml:space="preserve"> </w:t>
      </w:r>
      <w:r w:rsidR="00933F6D">
        <w:t xml:space="preserve">Current </w:t>
      </w:r>
      <w:r>
        <w:t>Experience</w:t>
      </w:r>
    </w:p>
    <w:p w:rsidR="00933F6D" w:rsidRDefault="00933F6D" w:rsidP="00FB0930">
      <w:r>
        <w:tab/>
        <w:t>The current amount of experience that the Vessel has at a given time. This value changes as the Vessel collects experience. (See Vessel Interaction)</w:t>
      </w:r>
    </w:p>
    <w:p w:rsidR="00933F6D" w:rsidRDefault="00933F6D" w:rsidP="00FB0930">
      <w:r>
        <w:rPr>
          <w:b/>
        </w:rPr>
        <w:t>Number:</w:t>
      </w:r>
      <w:r>
        <w:t xml:space="preserve"> Total Experience to Next Level</w:t>
      </w:r>
    </w:p>
    <w:p w:rsidR="00933F6D" w:rsidRDefault="00933F6D" w:rsidP="00FB0930">
      <w:r>
        <w:tab/>
        <w:t>This value represents the amount the current experience must be equal or greater to in order for the Vessel to Level Up. (See Vessel Interaction)</w:t>
      </w:r>
    </w:p>
    <w:p w:rsidR="002329D5" w:rsidRDefault="002329D5" w:rsidP="00FB0930">
      <w:r>
        <w:rPr>
          <w:b/>
        </w:rPr>
        <w:t>Number:</w:t>
      </w:r>
      <w:r>
        <w:t xml:space="preserve"> Travel Speed</w:t>
      </w:r>
    </w:p>
    <w:p w:rsidR="002329D5" w:rsidRDefault="002329D5" w:rsidP="00FB0930">
      <w:r>
        <w:tab/>
        <w:t>This represents the movement speed of a Vessel across the map, in meters per second.</w:t>
      </w:r>
    </w:p>
    <w:p w:rsidR="002329D5" w:rsidRDefault="002329D5" w:rsidP="00FB0930">
      <w:r>
        <w:rPr>
          <w:b/>
        </w:rPr>
        <w:t>Pointer:</w:t>
      </w:r>
      <w:r>
        <w:t xml:space="preserve"> Weapon</w:t>
      </w:r>
    </w:p>
    <w:p w:rsidR="002329D5" w:rsidRDefault="002329D5" w:rsidP="00FB0930">
      <w:r>
        <w:tab/>
      </w:r>
      <w:r w:rsidR="00A04FA4">
        <w:t>Every Vessel has a Weapon, which allows them to create a specific Projectile. (See Weapon)</w:t>
      </w:r>
    </w:p>
    <w:p w:rsidR="00A04FA4" w:rsidRDefault="0092719F" w:rsidP="00FB0930">
      <w:r>
        <w:rPr>
          <w:b/>
        </w:rPr>
        <w:t xml:space="preserve">Multiple </w:t>
      </w:r>
      <w:r w:rsidR="00A04FA4">
        <w:rPr>
          <w:b/>
        </w:rPr>
        <w:t>Pointer</w:t>
      </w:r>
      <w:r>
        <w:rPr>
          <w:b/>
        </w:rPr>
        <w:t>s</w:t>
      </w:r>
      <w:r w:rsidR="00A04FA4">
        <w:rPr>
          <w:b/>
        </w:rPr>
        <w:t>:</w:t>
      </w:r>
      <w:r w:rsidR="00A04FA4">
        <w:t xml:space="preserve"> Abilities</w:t>
      </w:r>
    </w:p>
    <w:p w:rsidR="00A04FA4" w:rsidRDefault="00A04FA4" w:rsidP="00FB0930">
      <w:r>
        <w:tab/>
        <w:t>Every Vessel has three abilities, chosen by the user before a round begins. (See Vessel Abilities)</w:t>
      </w:r>
    </w:p>
    <w:p w:rsidR="00296770" w:rsidRDefault="00296770" w:rsidP="00296770">
      <w:pPr>
        <w:pStyle w:val="Heading4"/>
      </w:pPr>
      <w:r>
        <w:t>Interaction</w:t>
      </w:r>
    </w:p>
    <w:p w:rsidR="00296770" w:rsidRDefault="00296770" w:rsidP="00296770">
      <w:r>
        <w:t>This section defines the ways that a user can interact with a Vessel during a Round</w:t>
      </w:r>
      <w:r w:rsidR="008F550B">
        <w:t>.</w:t>
      </w:r>
      <w:r w:rsidR="007D46AE">
        <w:t xml:space="preserve"> This is tied closely with the Vessel Interface.</w:t>
      </w:r>
    </w:p>
    <w:p w:rsidR="008F550B" w:rsidRDefault="008F550B" w:rsidP="00296770">
      <w:r>
        <w:rPr>
          <w:b/>
        </w:rPr>
        <w:t>Input:</w:t>
      </w:r>
      <w:r>
        <w:t xml:space="preserve"> Movement</w:t>
      </w:r>
    </w:p>
    <w:p w:rsidR="008F550B" w:rsidRDefault="008F550B" w:rsidP="002075F0">
      <w:pPr>
        <w:ind w:firstLine="360"/>
      </w:pPr>
      <w:r>
        <w:t>This allows the user to move their Vessel character and by extension the viewport of the screen. This is entirely keyboard input, and up to eight directions can be traversed with combination of the input keys.</w:t>
      </w:r>
    </w:p>
    <w:p w:rsidR="008F550B" w:rsidRDefault="008F550B" w:rsidP="008F550B">
      <w:pPr>
        <w:pStyle w:val="ListParagraph"/>
        <w:numPr>
          <w:ilvl w:val="0"/>
          <w:numId w:val="4"/>
        </w:numPr>
      </w:pPr>
      <w:r>
        <w:rPr>
          <w:b/>
        </w:rPr>
        <w:lastRenderedPageBreak/>
        <w:t>Input:</w:t>
      </w:r>
      <w:r>
        <w:t xml:space="preserve"> W</w:t>
      </w:r>
    </w:p>
    <w:p w:rsidR="008F550B" w:rsidRDefault="008F550B" w:rsidP="008F550B">
      <w:pPr>
        <w:pStyle w:val="ListParagraph"/>
        <w:numPr>
          <w:ilvl w:val="1"/>
          <w:numId w:val="4"/>
        </w:numPr>
      </w:pPr>
      <w:r>
        <w:t>Moves the character ‘Up’ in respect to the viewport.</w:t>
      </w:r>
    </w:p>
    <w:p w:rsidR="008F550B" w:rsidRDefault="008F550B" w:rsidP="008F550B">
      <w:pPr>
        <w:pStyle w:val="ListParagraph"/>
        <w:numPr>
          <w:ilvl w:val="0"/>
          <w:numId w:val="4"/>
        </w:numPr>
      </w:pPr>
      <w:r>
        <w:rPr>
          <w:b/>
        </w:rPr>
        <w:t>Input:</w:t>
      </w:r>
      <w:r>
        <w:t xml:space="preserve"> A</w:t>
      </w:r>
    </w:p>
    <w:p w:rsidR="008F550B" w:rsidRPr="008F550B" w:rsidRDefault="008F550B" w:rsidP="008F550B">
      <w:pPr>
        <w:pStyle w:val="ListParagraph"/>
        <w:numPr>
          <w:ilvl w:val="1"/>
          <w:numId w:val="4"/>
        </w:numPr>
      </w:pPr>
      <w:r>
        <w:t>Moves the character ‘Left’ in respect to the viewport.</w:t>
      </w:r>
    </w:p>
    <w:p w:rsidR="008F550B" w:rsidRDefault="008F550B" w:rsidP="008F550B">
      <w:pPr>
        <w:pStyle w:val="ListParagraph"/>
        <w:numPr>
          <w:ilvl w:val="0"/>
          <w:numId w:val="4"/>
        </w:numPr>
      </w:pPr>
      <w:r>
        <w:rPr>
          <w:b/>
        </w:rPr>
        <w:t>Input:</w:t>
      </w:r>
      <w:r>
        <w:t xml:space="preserve"> S</w:t>
      </w:r>
    </w:p>
    <w:p w:rsidR="008F550B" w:rsidRPr="008F550B" w:rsidRDefault="008F550B" w:rsidP="008F550B">
      <w:pPr>
        <w:pStyle w:val="ListParagraph"/>
        <w:numPr>
          <w:ilvl w:val="1"/>
          <w:numId w:val="4"/>
        </w:numPr>
      </w:pPr>
      <w:r>
        <w:t>Moves the character ‘Down’ in respect to the viewport.</w:t>
      </w:r>
    </w:p>
    <w:p w:rsidR="008F550B" w:rsidRDefault="008F550B" w:rsidP="008F550B">
      <w:pPr>
        <w:pStyle w:val="ListParagraph"/>
        <w:numPr>
          <w:ilvl w:val="0"/>
          <w:numId w:val="4"/>
        </w:numPr>
      </w:pPr>
      <w:r>
        <w:rPr>
          <w:b/>
        </w:rPr>
        <w:t>Input:</w:t>
      </w:r>
      <w:r>
        <w:t xml:space="preserve"> D</w:t>
      </w:r>
    </w:p>
    <w:p w:rsidR="008F550B" w:rsidRDefault="008F550B" w:rsidP="008F550B">
      <w:pPr>
        <w:pStyle w:val="ListParagraph"/>
        <w:numPr>
          <w:ilvl w:val="1"/>
          <w:numId w:val="4"/>
        </w:numPr>
      </w:pPr>
      <w:r>
        <w:t>Moves the character ‘Right’ in respect to the viewport.</w:t>
      </w:r>
    </w:p>
    <w:p w:rsidR="002075F0" w:rsidRDefault="002075F0" w:rsidP="002075F0">
      <w:r>
        <w:rPr>
          <w:b/>
        </w:rPr>
        <w:t>Input:</w:t>
      </w:r>
      <w:r>
        <w:t xml:space="preserve"> Attack</w:t>
      </w:r>
    </w:p>
    <w:p w:rsidR="002075F0" w:rsidRPr="002075F0" w:rsidRDefault="002075F0" w:rsidP="002075F0">
      <w:r>
        <w:tab/>
        <w:t>This input allows the Vessel to use their Weapon. It uses the Left Mouse Button, which fires the weapon projectile on a line created by the character graphic and the point of click.</w:t>
      </w:r>
    </w:p>
    <w:p w:rsidR="008F550B" w:rsidRDefault="002075F0" w:rsidP="00296770">
      <w:r>
        <w:rPr>
          <w:b/>
        </w:rPr>
        <w:t>Input:</w:t>
      </w:r>
      <w:r>
        <w:t xml:space="preserve"> Ability</w:t>
      </w:r>
    </w:p>
    <w:p w:rsidR="002075F0" w:rsidRDefault="002075F0" w:rsidP="00296770">
      <w:r>
        <w:tab/>
        <w:t>This allows the user to ‘cast’ the abilities that his character has available. This is based on keyboard input, and doesn’t include the number pad on large keyboards.</w:t>
      </w:r>
    </w:p>
    <w:p w:rsidR="002075F0" w:rsidRDefault="002075F0" w:rsidP="002075F0">
      <w:pPr>
        <w:pStyle w:val="ListParagraph"/>
        <w:numPr>
          <w:ilvl w:val="0"/>
          <w:numId w:val="5"/>
        </w:numPr>
      </w:pPr>
      <w:r>
        <w:rPr>
          <w:b/>
        </w:rPr>
        <w:t>Input:</w:t>
      </w:r>
      <w:r>
        <w:t xml:space="preserve"> 1</w:t>
      </w:r>
    </w:p>
    <w:p w:rsidR="002075F0" w:rsidRDefault="002075F0" w:rsidP="002075F0">
      <w:pPr>
        <w:pStyle w:val="ListParagraph"/>
        <w:numPr>
          <w:ilvl w:val="1"/>
          <w:numId w:val="5"/>
        </w:numPr>
      </w:pPr>
      <w:r>
        <w:t>Cast the first ability on the Ability Display.</w:t>
      </w:r>
    </w:p>
    <w:p w:rsidR="002075F0" w:rsidRDefault="002075F0" w:rsidP="002075F0">
      <w:pPr>
        <w:pStyle w:val="ListParagraph"/>
        <w:numPr>
          <w:ilvl w:val="0"/>
          <w:numId w:val="5"/>
        </w:numPr>
      </w:pPr>
      <w:r>
        <w:rPr>
          <w:b/>
        </w:rPr>
        <w:t>Input:</w:t>
      </w:r>
      <w:r>
        <w:t xml:space="preserve"> 2</w:t>
      </w:r>
    </w:p>
    <w:p w:rsidR="002075F0" w:rsidRPr="002075F0" w:rsidRDefault="002075F0" w:rsidP="002075F0">
      <w:pPr>
        <w:pStyle w:val="ListParagraph"/>
        <w:numPr>
          <w:ilvl w:val="1"/>
          <w:numId w:val="5"/>
        </w:numPr>
      </w:pPr>
      <w:r>
        <w:t>Cast the second ability on the Ability Display.</w:t>
      </w:r>
    </w:p>
    <w:p w:rsidR="002075F0" w:rsidRDefault="002075F0" w:rsidP="002075F0">
      <w:pPr>
        <w:pStyle w:val="ListParagraph"/>
        <w:numPr>
          <w:ilvl w:val="0"/>
          <w:numId w:val="5"/>
        </w:numPr>
      </w:pPr>
      <w:r>
        <w:rPr>
          <w:b/>
        </w:rPr>
        <w:t>Input:</w:t>
      </w:r>
      <w:r>
        <w:t xml:space="preserve"> 3</w:t>
      </w:r>
    </w:p>
    <w:p w:rsidR="002075F0" w:rsidRDefault="002075F0" w:rsidP="002075F0">
      <w:pPr>
        <w:pStyle w:val="ListParagraph"/>
        <w:numPr>
          <w:ilvl w:val="1"/>
          <w:numId w:val="5"/>
        </w:numPr>
      </w:pPr>
      <w:r>
        <w:t>Cast the third ability on the Ability Display.</w:t>
      </w:r>
    </w:p>
    <w:p w:rsidR="00C82039" w:rsidRDefault="00C82039" w:rsidP="00C82039">
      <w:r>
        <w:rPr>
          <w:b/>
        </w:rPr>
        <w:t>Event:</w:t>
      </w:r>
      <w:r>
        <w:t xml:space="preserve"> Experience Gathering</w:t>
      </w:r>
    </w:p>
    <w:p w:rsidR="00C82039" w:rsidRDefault="00C82039" w:rsidP="00C82039">
      <w:r>
        <w:tab/>
        <w:t>This event occurs when a Vessel gains experience, and adds an appropriate value to their Current Experience. A vessel can gain experience in the following cases:</w:t>
      </w:r>
    </w:p>
    <w:p w:rsidR="00C82039" w:rsidRDefault="00C82039" w:rsidP="00C82039">
      <w:pPr>
        <w:pStyle w:val="ListParagraph"/>
        <w:numPr>
          <w:ilvl w:val="0"/>
          <w:numId w:val="6"/>
        </w:numPr>
      </w:pPr>
      <w:r>
        <w:rPr>
          <w:b/>
        </w:rPr>
        <w:t>Event:</w:t>
      </w:r>
      <w:r>
        <w:t xml:space="preserve"> Killed Lost</w:t>
      </w:r>
    </w:p>
    <w:p w:rsidR="00C82039" w:rsidRDefault="00C82039" w:rsidP="00C82039">
      <w:pPr>
        <w:pStyle w:val="ListParagraph"/>
        <w:numPr>
          <w:ilvl w:val="1"/>
          <w:numId w:val="6"/>
        </w:numPr>
      </w:pPr>
      <w:r>
        <w:t>This event occurs when a Vessel weapon or ability causes a Lost entity’s Health to become less than or equal to zero.</w:t>
      </w:r>
    </w:p>
    <w:p w:rsidR="00C82039" w:rsidRDefault="00C82039" w:rsidP="00C82039">
      <w:pPr>
        <w:pStyle w:val="ListParagraph"/>
        <w:numPr>
          <w:ilvl w:val="0"/>
          <w:numId w:val="6"/>
        </w:numPr>
      </w:pPr>
      <w:r>
        <w:rPr>
          <w:b/>
        </w:rPr>
        <w:t>Event:</w:t>
      </w:r>
      <w:r>
        <w:t xml:space="preserve"> Killed Guardian</w:t>
      </w:r>
    </w:p>
    <w:p w:rsidR="00C82039" w:rsidRPr="00C82039" w:rsidRDefault="00C82039" w:rsidP="00C82039">
      <w:pPr>
        <w:pStyle w:val="ListParagraph"/>
        <w:numPr>
          <w:ilvl w:val="1"/>
          <w:numId w:val="6"/>
        </w:numPr>
      </w:pPr>
      <w:r>
        <w:t>This event occurs when a Vessel weapon or ability causes a Guardian entity’s Health to become less than or equal to zero.</w:t>
      </w:r>
      <w:r w:rsidRPr="00C82039">
        <w:t xml:space="preserve"> </w:t>
      </w:r>
    </w:p>
    <w:p w:rsidR="00C82039" w:rsidRDefault="00C82039" w:rsidP="00C82039">
      <w:pPr>
        <w:pStyle w:val="ListParagraph"/>
        <w:numPr>
          <w:ilvl w:val="0"/>
          <w:numId w:val="6"/>
        </w:numPr>
      </w:pPr>
      <w:r>
        <w:rPr>
          <w:b/>
        </w:rPr>
        <w:t>Event:</w:t>
      </w:r>
      <w:r>
        <w:t xml:space="preserve"> Killed Arbiter</w:t>
      </w:r>
    </w:p>
    <w:p w:rsidR="00C82039" w:rsidRPr="00C82039" w:rsidRDefault="00C82039" w:rsidP="00C82039">
      <w:pPr>
        <w:pStyle w:val="ListParagraph"/>
        <w:numPr>
          <w:ilvl w:val="1"/>
          <w:numId w:val="6"/>
        </w:numPr>
      </w:pPr>
      <w:r>
        <w:t>This event occurs when a Vessel weapon or ability causes the Arbiter entity’s Health to become less than or equal to zero.</w:t>
      </w:r>
      <w:r w:rsidRPr="00C82039">
        <w:t xml:space="preserve"> </w:t>
      </w:r>
    </w:p>
    <w:p w:rsidR="00C82039" w:rsidRDefault="00C82039" w:rsidP="00C82039">
      <w:pPr>
        <w:pStyle w:val="ListParagraph"/>
        <w:numPr>
          <w:ilvl w:val="0"/>
          <w:numId w:val="6"/>
        </w:numPr>
      </w:pPr>
      <w:r>
        <w:rPr>
          <w:b/>
        </w:rPr>
        <w:t>Event:</w:t>
      </w:r>
      <w:r>
        <w:t xml:space="preserve"> Killed Vessel</w:t>
      </w:r>
    </w:p>
    <w:p w:rsidR="00C82039" w:rsidRPr="00C82039" w:rsidRDefault="00C82039" w:rsidP="00C82039">
      <w:pPr>
        <w:pStyle w:val="ListParagraph"/>
        <w:numPr>
          <w:ilvl w:val="1"/>
          <w:numId w:val="6"/>
        </w:numPr>
      </w:pPr>
      <w:r>
        <w:t>This event occurs when a Vessel weapon or ability causes another Vessel entity’s Health to become less than or equal to zero.</w:t>
      </w:r>
    </w:p>
    <w:p w:rsidR="002075F0" w:rsidRDefault="007C01AA" w:rsidP="002075F0">
      <w:r>
        <w:rPr>
          <w:b/>
        </w:rPr>
        <w:lastRenderedPageBreak/>
        <w:t>Event:</w:t>
      </w:r>
      <w:r>
        <w:t xml:space="preserve"> Level Up</w:t>
      </w:r>
    </w:p>
    <w:p w:rsidR="00C82039" w:rsidRDefault="00C82039" w:rsidP="002075F0">
      <w:r>
        <w:tab/>
        <w:t>The Level Up event is caused by the Vessel Current Experience to become equal or greater to the Total Experience required for the nex</w:t>
      </w:r>
      <w:r w:rsidR="000C6E45">
        <w:t xml:space="preserve">t level. The result of the event is the increase of Vessel Statistics values, as well as the Vessel Weapon </w:t>
      </w:r>
      <w:r w:rsidR="000E274D">
        <w:t xml:space="preserve">values </w:t>
      </w:r>
      <w:r w:rsidR="000C6E45">
        <w:t xml:space="preserve">and Vessel </w:t>
      </w:r>
      <w:r w:rsidR="000E274D">
        <w:t>Ability values</w:t>
      </w:r>
      <w:r w:rsidR="005F6C45">
        <w:t>. In addition, the Current Experience of the Vessel will be set to zero, and the Total Experience required for the next level will be increased. (See Vessel Index)</w:t>
      </w:r>
    </w:p>
    <w:p w:rsidR="00C82039" w:rsidRDefault="00C82039" w:rsidP="00C82039">
      <w:r>
        <w:rPr>
          <w:b/>
        </w:rPr>
        <w:t>Event:</w:t>
      </w:r>
      <w:r>
        <w:t xml:space="preserve"> Score Gathering</w:t>
      </w:r>
    </w:p>
    <w:p w:rsidR="00C82039" w:rsidRDefault="00C82039" w:rsidP="00C82039">
      <w:r>
        <w:tab/>
        <w:t xml:space="preserve">This event occurs when a Vessel gains score. The score value </w:t>
      </w:r>
      <w:r w:rsidR="00583830">
        <w:t>is only used in the calculation of the Win Condition (See Game Modes). A vessel can gain score</w:t>
      </w:r>
      <w:r>
        <w:t xml:space="preserve"> in the following cases:</w:t>
      </w:r>
    </w:p>
    <w:p w:rsidR="00C82039" w:rsidRDefault="00C82039" w:rsidP="00C82039">
      <w:pPr>
        <w:pStyle w:val="ListParagraph"/>
        <w:numPr>
          <w:ilvl w:val="0"/>
          <w:numId w:val="6"/>
        </w:numPr>
      </w:pPr>
      <w:r>
        <w:rPr>
          <w:b/>
        </w:rPr>
        <w:t>Event:</w:t>
      </w:r>
      <w:r>
        <w:t xml:space="preserve"> Killed Lost</w:t>
      </w:r>
    </w:p>
    <w:p w:rsidR="00C82039" w:rsidRDefault="00C82039" w:rsidP="00C82039">
      <w:pPr>
        <w:pStyle w:val="ListParagraph"/>
        <w:numPr>
          <w:ilvl w:val="1"/>
          <w:numId w:val="6"/>
        </w:numPr>
      </w:pPr>
      <w:r>
        <w:t>This event occurs when a Vessel weapon or ability causes a Lost entity’s Health to become less than or equal to zero.</w:t>
      </w:r>
    </w:p>
    <w:p w:rsidR="00C82039" w:rsidRDefault="00C82039" w:rsidP="00C82039">
      <w:pPr>
        <w:pStyle w:val="ListParagraph"/>
        <w:numPr>
          <w:ilvl w:val="0"/>
          <w:numId w:val="6"/>
        </w:numPr>
      </w:pPr>
      <w:r>
        <w:rPr>
          <w:b/>
        </w:rPr>
        <w:t>Event:</w:t>
      </w:r>
      <w:r>
        <w:t xml:space="preserve"> Killed Guardian</w:t>
      </w:r>
    </w:p>
    <w:p w:rsidR="00C82039" w:rsidRPr="00C82039" w:rsidRDefault="00C82039" w:rsidP="00C82039">
      <w:pPr>
        <w:pStyle w:val="ListParagraph"/>
        <w:numPr>
          <w:ilvl w:val="1"/>
          <w:numId w:val="6"/>
        </w:numPr>
      </w:pPr>
      <w:r>
        <w:t>This event occurs when a Vessel weapon or ability causes a Guardian entity’s Health to become less than or equal to zero.</w:t>
      </w:r>
      <w:r w:rsidRPr="00C82039">
        <w:t xml:space="preserve"> </w:t>
      </w:r>
    </w:p>
    <w:p w:rsidR="00C82039" w:rsidRDefault="00C82039" w:rsidP="00C82039">
      <w:pPr>
        <w:pStyle w:val="ListParagraph"/>
        <w:numPr>
          <w:ilvl w:val="0"/>
          <w:numId w:val="6"/>
        </w:numPr>
      </w:pPr>
      <w:r>
        <w:rPr>
          <w:b/>
        </w:rPr>
        <w:t>Event:</w:t>
      </w:r>
      <w:r>
        <w:t xml:space="preserve"> Killed Arbiter</w:t>
      </w:r>
    </w:p>
    <w:p w:rsidR="00C82039" w:rsidRPr="00C82039" w:rsidRDefault="00C82039" w:rsidP="00C82039">
      <w:pPr>
        <w:pStyle w:val="ListParagraph"/>
        <w:numPr>
          <w:ilvl w:val="1"/>
          <w:numId w:val="6"/>
        </w:numPr>
      </w:pPr>
      <w:r>
        <w:t>This event occurs when a Vessel weapon or ability causes the Arbiter entity’s Health to become less than or equal to zero.</w:t>
      </w:r>
      <w:r w:rsidRPr="00C82039">
        <w:t xml:space="preserve"> </w:t>
      </w:r>
    </w:p>
    <w:p w:rsidR="00C82039" w:rsidRDefault="00C82039" w:rsidP="00C82039">
      <w:pPr>
        <w:pStyle w:val="ListParagraph"/>
        <w:numPr>
          <w:ilvl w:val="0"/>
          <w:numId w:val="6"/>
        </w:numPr>
      </w:pPr>
      <w:r>
        <w:rPr>
          <w:b/>
        </w:rPr>
        <w:t>Event:</w:t>
      </w:r>
      <w:r>
        <w:t xml:space="preserve"> Killed Vessel</w:t>
      </w:r>
    </w:p>
    <w:p w:rsidR="00C82039" w:rsidRPr="00C82039" w:rsidRDefault="00C82039" w:rsidP="00C82039">
      <w:pPr>
        <w:pStyle w:val="ListParagraph"/>
        <w:numPr>
          <w:ilvl w:val="1"/>
          <w:numId w:val="6"/>
        </w:numPr>
      </w:pPr>
      <w:r>
        <w:t>This event occurs when a Vessel weapon or ability causes another Vessel entity’s Health to become less than or equal to zero.</w:t>
      </w:r>
    </w:p>
    <w:p w:rsidR="00C82039" w:rsidRDefault="00C82039" w:rsidP="00C82039">
      <w:pPr>
        <w:pStyle w:val="ListParagraph"/>
        <w:numPr>
          <w:ilvl w:val="0"/>
          <w:numId w:val="6"/>
        </w:numPr>
      </w:pPr>
      <w:r w:rsidRPr="00C82039">
        <w:rPr>
          <w:b/>
        </w:rPr>
        <w:t>Event:</w:t>
      </w:r>
      <w:r>
        <w:t xml:space="preserve"> Round Ended</w:t>
      </w:r>
    </w:p>
    <w:p w:rsidR="00C82039" w:rsidRPr="00C82039" w:rsidRDefault="00C82039" w:rsidP="00C82039">
      <w:pPr>
        <w:pStyle w:val="ListParagraph"/>
        <w:numPr>
          <w:ilvl w:val="1"/>
          <w:numId w:val="6"/>
        </w:numPr>
      </w:pPr>
      <w:r>
        <w:t>If the Round ends, and the Vessel is</w:t>
      </w:r>
      <w:r w:rsidR="00F2240F">
        <w:t xml:space="preserve"> not dead, the</w:t>
      </w:r>
      <w:r>
        <w:t>n that Vessel gains score.</w:t>
      </w:r>
    </w:p>
    <w:p w:rsidR="00C82039" w:rsidRDefault="00CB6D0D" w:rsidP="00CB6D0D">
      <w:pPr>
        <w:pStyle w:val="Heading4"/>
      </w:pPr>
      <w:r>
        <w:t>Vessel Abilities</w:t>
      </w:r>
    </w:p>
    <w:p w:rsidR="00B03BEE" w:rsidRDefault="00CB6D0D" w:rsidP="00B03BEE">
      <w:r>
        <w:t>A vessel ability is a special effect or attack that a vessel can activate</w:t>
      </w:r>
      <w:r w:rsidR="000E274D">
        <w:t xml:space="preserve"> or ‘cast’</w:t>
      </w:r>
      <w:r>
        <w:t>, that is external from their Weapon</w:t>
      </w:r>
      <w:r w:rsidR="00F70E2E">
        <w:t xml:space="preserve"> or Class</w:t>
      </w:r>
      <w:r>
        <w:t>.</w:t>
      </w:r>
      <w:r w:rsidR="00B03BEE">
        <w:t xml:space="preserve"> Vessel Abilities can be one of two types:</w:t>
      </w:r>
    </w:p>
    <w:p w:rsidR="00B03BEE" w:rsidRDefault="00B03BEE" w:rsidP="002E4F88">
      <w:r w:rsidRPr="002E4F88">
        <w:rPr>
          <w:b/>
        </w:rPr>
        <w:t>Type:</w:t>
      </w:r>
      <w:r w:rsidR="00051DEB">
        <w:t xml:space="preserve"> Buff</w:t>
      </w:r>
    </w:p>
    <w:p w:rsidR="00B03BEE" w:rsidRPr="009B1B64" w:rsidRDefault="00B03BEE" w:rsidP="002E4F88">
      <w:pPr>
        <w:ind w:firstLine="720"/>
      </w:pPr>
      <w:r>
        <w:t>See Buff / Debuff</w:t>
      </w:r>
      <w:r w:rsidR="00051DEB">
        <w:t xml:space="preserve"> for definition, see Vessel Index for examples.</w:t>
      </w:r>
    </w:p>
    <w:p w:rsidR="00B03BEE" w:rsidRDefault="00B03BEE" w:rsidP="002E4F88">
      <w:r w:rsidRPr="002E4F88">
        <w:rPr>
          <w:b/>
        </w:rPr>
        <w:t>Type:</w:t>
      </w:r>
      <w:r>
        <w:t xml:space="preserve"> Special Projectile</w:t>
      </w:r>
    </w:p>
    <w:p w:rsidR="00B03BEE" w:rsidRDefault="00B03BEE" w:rsidP="002E4F88">
      <w:pPr>
        <w:ind w:firstLine="720"/>
      </w:pPr>
      <w:r>
        <w:t>See Projectile</w:t>
      </w:r>
      <w:r w:rsidR="00051DEB">
        <w:t xml:space="preserve"> for definition, see Vessel Index for examples.</w:t>
      </w:r>
    </w:p>
    <w:p w:rsidR="00051DEB" w:rsidRDefault="00051DEB" w:rsidP="00051DEB">
      <w:r>
        <w:t xml:space="preserve">Additionally, Vessel Abilities have a special relationship to the ‘Level Up’ event. At the start of a Round, the user will have selected three abilities to use; however, only the ability in the first slot will be unlocked (See Lobby Menu). To unlock the other two abilities, the player must </w:t>
      </w:r>
      <w:r>
        <w:lastRenderedPageBreak/>
        <w:t>reach ‘level’ 2, and then ‘level’ 4. This is done by causing the Level Up event once, and then an additional two times, as a vessel begins a Round at ‘level’ 1.</w:t>
      </w:r>
    </w:p>
    <w:p w:rsidR="0092719F" w:rsidRDefault="0092719F" w:rsidP="00051DEB"/>
    <w:p w:rsidR="0092719F" w:rsidRDefault="0092719F" w:rsidP="0092719F">
      <w:pPr>
        <w:pStyle w:val="Heading3"/>
      </w:pPr>
      <w:bookmarkStart w:id="21" w:name="_Toc410292985"/>
      <w:r>
        <w:t>Deity</w:t>
      </w:r>
      <w:bookmarkEnd w:id="21"/>
    </w:p>
    <w:p w:rsidR="0092719F" w:rsidRDefault="0092719F" w:rsidP="0092719F"/>
    <w:p w:rsidR="0092719F" w:rsidRDefault="0092719F" w:rsidP="0092719F">
      <w:r>
        <w:t>A deity is a user playable role, and functions as a supplement to gameplay.</w:t>
      </w:r>
    </w:p>
    <w:p w:rsidR="0092719F" w:rsidRDefault="0092719F" w:rsidP="0092719F">
      <w:pPr>
        <w:pStyle w:val="Heading4"/>
      </w:pPr>
      <w:r>
        <w:t>Statistics</w:t>
      </w:r>
    </w:p>
    <w:p w:rsidR="0092719F" w:rsidRDefault="0092719F" w:rsidP="0092719F">
      <w:r>
        <w:t xml:space="preserve">While a deity does not have a character graphic, as the Vessel does, </w:t>
      </w:r>
      <w:r w:rsidR="00C30284">
        <w:t xml:space="preserve">but </w:t>
      </w:r>
      <w:r>
        <w:t>there are still values they connect to:</w:t>
      </w:r>
    </w:p>
    <w:p w:rsidR="0092719F" w:rsidRDefault="0092719F" w:rsidP="0092719F">
      <w:r>
        <w:rPr>
          <w:b/>
        </w:rPr>
        <w:t>Multiple Pointers:</w:t>
      </w:r>
      <w:r>
        <w:t xml:space="preserve"> Aspects</w:t>
      </w:r>
    </w:p>
    <w:p w:rsidR="0092719F" w:rsidRDefault="0092719F" w:rsidP="0092719F">
      <w:r>
        <w:tab/>
        <w:t>A deity is connected to two Aspects, which point to three abilities, leading to a total of six abilities pre Round. (See Deity Aspects)</w:t>
      </w:r>
    </w:p>
    <w:p w:rsidR="00092BE4" w:rsidRDefault="00092BE4" w:rsidP="00092BE4">
      <w:pPr>
        <w:pStyle w:val="Heading4"/>
      </w:pPr>
      <w:r>
        <w:t>Interaction</w:t>
      </w:r>
    </w:p>
    <w:p w:rsidR="0067538C" w:rsidRPr="0067538C" w:rsidRDefault="0067538C" w:rsidP="0067538C">
      <w:r>
        <w:t>This section defines the methods that a user can interact with the game as a Deity.</w:t>
      </w:r>
      <w:r w:rsidR="00952767">
        <w:t xml:space="preserve"> This is tied closely to the Deity Interface.</w:t>
      </w:r>
    </w:p>
    <w:p w:rsidR="0067538C" w:rsidRDefault="0067538C" w:rsidP="0067538C">
      <w:r>
        <w:rPr>
          <w:b/>
        </w:rPr>
        <w:t>Input:</w:t>
      </w:r>
      <w:r>
        <w:t xml:space="preserve"> Movement</w:t>
      </w:r>
    </w:p>
    <w:p w:rsidR="0067538C" w:rsidRDefault="0067538C" w:rsidP="0067538C">
      <w:pPr>
        <w:ind w:firstLine="360"/>
      </w:pPr>
      <w:r>
        <w:t>This allows the user to move the viewport of the screen. This is entirely keyboard input, and up to eight directions can be traversed with combination of the input keys.</w:t>
      </w:r>
    </w:p>
    <w:p w:rsidR="0067538C" w:rsidRDefault="0067538C" w:rsidP="0067538C">
      <w:pPr>
        <w:pStyle w:val="ListParagraph"/>
        <w:numPr>
          <w:ilvl w:val="0"/>
          <w:numId w:val="4"/>
        </w:numPr>
      </w:pPr>
      <w:r>
        <w:rPr>
          <w:b/>
        </w:rPr>
        <w:t>Input:</w:t>
      </w:r>
      <w:r>
        <w:t xml:space="preserve"> W</w:t>
      </w:r>
    </w:p>
    <w:p w:rsidR="0067538C" w:rsidRDefault="0067538C" w:rsidP="0067538C">
      <w:pPr>
        <w:pStyle w:val="ListParagraph"/>
        <w:numPr>
          <w:ilvl w:val="1"/>
          <w:numId w:val="4"/>
        </w:numPr>
      </w:pPr>
      <w:r>
        <w:t>Moves the viewport ‘Up’.</w:t>
      </w:r>
    </w:p>
    <w:p w:rsidR="0067538C" w:rsidRDefault="0067538C" w:rsidP="0067538C">
      <w:pPr>
        <w:pStyle w:val="ListParagraph"/>
        <w:numPr>
          <w:ilvl w:val="0"/>
          <w:numId w:val="4"/>
        </w:numPr>
      </w:pPr>
      <w:r>
        <w:rPr>
          <w:b/>
        </w:rPr>
        <w:t>Input:</w:t>
      </w:r>
      <w:r>
        <w:t xml:space="preserve"> A</w:t>
      </w:r>
    </w:p>
    <w:p w:rsidR="0067538C" w:rsidRPr="008F550B" w:rsidRDefault="0067538C" w:rsidP="0067538C">
      <w:pPr>
        <w:pStyle w:val="ListParagraph"/>
        <w:numPr>
          <w:ilvl w:val="1"/>
          <w:numId w:val="4"/>
        </w:numPr>
      </w:pPr>
      <w:r>
        <w:t>Moves the viewport ‘Left’.</w:t>
      </w:r>
    </w:p>
    <w:p w:rsidR="0067538C" w:rsidRDefault="0067538C" w:rsidP="0067538C">
      <w:pPr>
        <w:pStyle w:val="ListParagraph"/>
        <w:numPr>
          <w:ilvl w:val="0"/>
          <w:numId w:val="4"/>
        </w:numPr>
      </w:pPr>
      <w:r>
        <w:rPr>
          <w:b/>
        </w:rPr>
        <w:t>Input:</w:t>
      </w:r>
      <w:r>
        <w:t xml:space="preserve"> S</w:t>
      </w:r>
    </w:p>
    <w:p w:rsidR="0067538C" w:rsidRPr="008F550B" w:rsidRDefault="0067538C" w:rsidP="0067538C">
      <w:pPr>
        <w:pStyle w:val="ListParagraph"/>
        <w:numPr>
          <w:ilvl w:val="1"/>
          <w:numId w:val="4"/>
        </w:numPr>
      </w:pPr>
      <w:r>
        <w:t>Moves the viewport ‘Down’.</w:t>
      </w:r>
    </w:p>
    <w:p w:rsidR="0067538C" w:rsidRDefault="0067538C" w:rsidP="0067538C">
      <w:pPr>
        <w:pStyle w:val="ListParagraph"/>
        <w:numPr>
          <w:ilvl w:val="0"/>
          <w:numId w:val="4"/>
        </w:numPr>
      </w:pPr>
      <w:r>
        <w:rPr>
          <w:b/>
        </w:rPr>
        <w:t>Input:</w:t>
      </w:r>
      <w:r>
        <w:t xml:space="preserve"> D</w:t>
      </w:r>
    </w:p>
    <w:p w:rsidR="0067538C" w:rsidRDefault="0067538C" w:rsidP="0067538C">
      <w:pPr>
        <w:pStyle w:val="ListParagraph"/>
        <w:numPr>
          <w:ilvl w:val="1"/>
          <w:numId w:val="4"/>
        </w:numPr>
      </w:pPr>
      <w:r>
        <w:t>Moves the viewport ‘Right’.</w:t>
      </w:r>
    </w:p>
    <w:p w:rsidR="00D56A9E" w:rsidRDefault="00D56A9E" w:rsidP="00D56A9E">
      <w:r>
        <w:rPr>
          <w:b/>
        </w:rPr>
        <w:t>Input:</w:t>
      </w:r>
      <w:r>
        <w:t xml:space="preserve"> Ability</w:t>
      </w:r>
    </w:p>
    <w:p w:rsidR="00D56A9E" w:rsidRDefault="00D56A9E" w:rsidP="00D56A9E">
      <w:r>
        <w:tab/>
        <w:t>This allows the user to ‘cast’ the abilities that his character has available. This is based on keyboard input, and doesn’t include the number pad on large keyboards.</w:t>
      </w:r>
    </w:p>
    <w:p w:rsidR="00D56A9E" w:rsidRDefault="00D56A9E" w:rsidP="00D56A9E">
      <w:pPr>
        <w:pStyle w:val="ListParagraph"/>
        <w:numPr>
          <w:ilvl w:val="0"/>
          <w:numId w:val="5"/>
        </w:numPr>
      </w:pPr>
      <w:r>
        <w:rPr>
          <w:b/>
        </w:rPr>
        <w:t>Input:</w:t>
      </w:r>
      <w:r>
        <w:t xml:space="preserve"> 1</w:t>
      </w:r>
    </w:p>
    <w:p w:rsidR="00D56A9E" w:rsidRDefault="00D56A9E" w:rsidP="00D56A9E">
      <w:pPr>
        <w:pStyle w:val="ListParagraph"/>
        <w:numPr>
          <w:ilvl w:val="1"/>
          <w:numId w:val="5"/>
        </w:numPr>
      </w:pPr>
      <w:r>
        <w:t>Select the first ability on the Ability Display.</w:t>
      </w:r>
    </w:p>
    <w:p w:rsidR="00256964" w:rsidRPr="00256964" w:rsidRDefault="00256964" w:rsidP="00256964">
      <w:pPr>
        <w:pStyle w:val="ListParagraph"/>
      </w:pPr>
    </w:p>
    <w:p w:rsidR="00D56A9E" w:rsidRDefault="00D56A9E" w:rsidP="00D56A9E">
      <w:pPr>
        <w:pStyle w:val="ListParagraph"/>
        <w:numPr>
          <w:ilvl w:val="0"/>
          <w:numId w:val="5"/>
        </w:numPr>
      </w:pPr>
      <w:r>
        <w:rPr>
          <w:b/>
        </w:rPr>
        <w:lastRenderedPageBreak/>
        <w:t>Input:</w:t>
      </w:r>
      <w:r>
        <w:t xml:space="preserve"> 2</w:t>
      </w:r>
    </w:p>
    <w:p w:rsidR="00D56A9E" w:rsidRPr="002075F0" w:rsidRDefault="00D56A9E" w:rsidP="00D56A9E">
      <w:pPr>
        <w:pStyle w:val="ListParagraph"/>
        <w:numPr>
          <w:ilvl w:val="1"/>
          <w:numId w:val="5"/>
        </w:numPr>
      </w:pPr>
      <w:r>
        <w:t>Select the second ability on the Ability Display.</w:t>
      </w:r>
    </w:p>
    <w:p w:rsidR="00D56A9E" w:rsidRDefault="00D56A9E" w:rsidP="00D56A9E">
      <w:pPr>
        <w:pStyle w:val="ListParagraph"/>
        <w:numPr>
          <w:ilvl w:val="0"/>
          <w:numId w:val="5"/>
        </w:numPr>
      </w:pPr>
      <w:r>
        <w:rPr>
          <w:b/>
        </w:rPr>
        <w:t>Input:</w:t>
      </w:r>
      <w:r>
        <w:t xml:space="preserve"> 3</w:t>
      </w:r>
    </w:p>
    <w:p w:rsidR="00D56A9E" w:rsidRDefault="00D56A9E" w:rsidP="00D56A9E">
      <w:pPr>
        <w:pStyle w:val="ListParagraph"/>
        <w:numPr>
          <w:ilvl w:val="1"/>
          <w:numId w:val="5"/>
        </w:numPr>
      </w:pPr>
      <w:r>
        <w:t>Select the third ability on the Ability Display.</w:t>
      </w:r>
    </w:p>
    <w:p w:rsidR="00D56A9E" w:rsidRDefault="00D56A9E" w:rsidP="00D56A9E">
      <w:pPr>
        <w:pStyle w:val="ListParagraph"/>
        <w:numPr>
          <w:ilvl w:val="0"/>
          <w:numId w:val="5"/>
        </w:numPr>
      </w:pPr>
      <w:r>
        <w:rPr>
          <w:b/>
        </w:rPr>
        <w:t>Input:</w:t>
      </w:r>
      <w:r>
        <w:t xml:space="preserve"> 4</w:t>
      </w:r>
    </w:p>
    <w:p w:rsidR="00D56A9E" w:rsidRDefault="00D56A9E" w:rsidP="00D56A9E">
      <w:pPr>
        <w:pStyle w:val="ListParagraph"/>
        <w:numPr>
          <w:ilvl w:val="1"/>
          <w:numId w:val="5"/>
        </w:numPr>
      </w:pPr>
      <w:r>
        <w:t>Select the fourth ability on the Ability Display.</w:t>
      </w:r>
    </w:p>
    <w:p w:rsidR="00D56A9E" w:rsidRDefault="00D56A9E" w:rsidP="00D56A9E">
      <w:pPr>
        <w:pStyle w:val="ListParagraph"/>
        <w:numPr>
          <w:ilvl w:val="0"/>
          <w:numId w:val="5"/>
        </w:numPr>
      </w:pPr>
      <w:r>
        <w:rPr>
          <w:b/>
        </w:rPr>
        <w:t>Input:</w:t>
      </w:r>
      <w:r>
        <w:t xml:space="preserve"> 5</w:t>
      </w:r>
    </w:p>
    <w:p w:rsidR="00D56A9E" w:rsidRDefault="00D56A9E" w:rsidP="00D56A9E">
      <w:pPr>
        <w:pStyle w:val="ListParagraph"/>
        <w:numPr>
          <w:ilvl w:val="1"/>
          <w:numId w:val="5"/>
        </w:numPr>
      </w:pPr>
      <w:r>
        <w:t>Select the fifth ability on the Ability Display.</w:t>
      </w:r>
    </w:p>
    <w:p w:rsidR="00D56A9E" w:rsidRDefault="00D56A9E" w:rsidP="00D56A9E">
      <w:pPr>
        <w:pStyle w:val="ListParagraph"/>
        <w:numPr>
          <w:ilvl w:val="0"/>
          <w:numId w:val="5"/>
        </w:numPr>
      </w:pPr>
      <w:r>
        <w:rPr>
          <w:b/>
        </w:rPr>
        <w:t>Input:</w:t>
      </w:r>
      <w:r>
        <w:t xml:space="preserve"> 6</w:t>
      </w:r>
    </w:p>
    <w:p w:rsidR="00D56A9E" w:rsidRDefault="00D56A9E" w:rsidP="00D56A9E">
      <w:pPr>
        <w:pStyle w:val="ListParagraph"/>
        <w:numPr>
          <w:ilvl w:val="1"/>
          <w:numId w:val="5"/>
        </w:numPr>
      </w:pPr>
      <w:r>
        <w:t>Select the sixth ability on the Ability Display.</w:t>
      </w:r>
    </w:p>
    <w:p w:rsidR="00C01CE1" w:rsidRDefault="00C01CE1" w:rsidP="00C01CE1">
      <w:r>
        <w:t>Once an ability is selected, it can be ‘cast’</w:t>
      </w:r>
      <w:r w:rsidR="0068067D">
        <w:t xml:space="preserve"> by clicking</w:t>
      </w:r>
      <w:r>
        <w:t xml:space="preserve"> a target</w:t>
      </w:r>
      <w:r w:rsidR="0068067D">
        <w:t xml:space="preserve"> with the Left Mouse Button</w:t>
      </w:r>
      <w:r>
        <w:t>. (See Deity Aspects)</w:t>
      </w:r>
    </w:p>
    <w:p w:rsidR="0032597D" w:rsidRDefault="0032597D" w:rsidP="0032597D">
      <w:r>
        <w:rPr>
          <w:b/>
        </w:rPr>
        <w:t>Event:</w:t>
      </w:r>
      <w:r>
        <w:t xml:space="preserve"> Score Gathering</w:t>
      </w:r>
    </w:p>
    <w:p w:rsidR="00092BE4" w:rsidRDefault="0032597D" w:rsidP="00092BE4">
      <w:r>
        <w:tab/>
        <w:t>This event occurs when a Deity gains score. The score value is only used in the calculation of the Win Condition (See Game Modes). A deity can gain score in the</w:t>
      </w:r>
      <w:r w:rsidR="00776F2C">
        <w:t xml:space="preserve"> effective use of their Abilities. Every ability will have a slightly different score method and value.</w:t>
      </w:r>
      <w:r w:rsidR="00AE0421">
        <w:t xml:space="preserve"> It will be designed around the premise of rewarding a Deity for skillful use of an ability.</w:t>
      </w:r>
    </w:p>
    <w:p w:rsidR="0068067D" w:rsidRDefault="00E938D8" w:rsidP="0068067D">
      <w:pPr>
        <w:pStyle w:val="Heading4"/>
      </w:pPr>
      <w:r>
        <w:t>Deity Aspects</w:t>
      </w:r>
    </w:p>
    <w:p w:rsidR="009B1B64" w:rsidRDefault="00E938D8" w:rsidP="009B1B64">
      <w:r>
        <w:t xml:space="preserve">A deity Aspect is a bundle of three deity Abilities. </w:t>
      </w:r>
      <w:r w:rsidR="009B1B64">
        <w:t>A deity</w:t>
      </w:r>
      <w:r>
        <w:t xml:space="preserve"> A</w:t>
      </w:r>
      <w:r w:rsidR="009B1B64">
        <w:t>bility is a special effect or attack that a vessel can activate or ‘cast’</w:t>
      </w:r>
      <w:r>
        <w:t xml:space="preserve">. </w:t>
      </w:r>
      <w:r w:rsidR="002C091D">
        <w:t xml:space="preserve">In an aspect bundle, there will be a Quick Ability, a Common Ability, and a Grand Ability. The title for the ability reflects its effect value and cooldown. </w:t>
      </w:r>
      <w:r>
        <w:t>Deity</w:t>
      </w:r>
      <w:r w:rsidR="009B1B64">
        <w:t xml:space="preserve"> Abilit</w:t>
      </w:r>
      <w:r w:rsidR="002C091D">
        <w:t>ies can be one of three</w:t>
      </w:r>
      <w:r w:rsidR="009B1B64">
        <w:t xml:space="preserve"> types:</w:t>
      </w:r>
    </w:p>
    <w:p w:rsidR="009B1B64" w:rsidRDefault="009B1B64" w:rsidP="002E4F88">
      <w:r w:rsidRPr="002E4F88">
        <w:rPr>
          <w:b/>
        </w:rPr>
        <w:t>Type:</w:t>
      </w:r>
      <w:r>
        <w:t xml:space="preserve"> Buff</w:t>
      </w:r>
    </w:p>
    <w:p w:rsidR="0068067D" w:rsidRDefault="002E4F88" w:rsidP="002E4F88">
      <w:pPr>
        <w:ind w:firstLine="720"/>
      </w:pPr>
      <w:r>
        <w:t>S</w:t>
      </w:r>
      <w:r w:rsidR="009B1B64">
        <w:t>ee Buff / Debuff</w:t>
      </w:r>
      <w:r w:rsidR="002C091D">
        <w:t xml:space="preserve"> for definition, see Deity</w:t>
      </w:r>
      <w:r w:rsidR="009B1B64">
        <w:t xml:space="preserve"> Index for examples.</w:t>
      </w:r>
    </w:p>
    <w:p w:rsidR="002C091D" w:rsidRDefault="002C091D" w:rsidP="002E4F88">
      <w:r w:rsidRPr="002E4F88">
        <w:rPr>
          <w:b/>
        </w:rPr>
        <w:t>Type:</w:t>
      </w:r>
      <w:r>
        <w:t xml:space="preserve"> Debuff</w:t>
      </w:r>
    </w:p>
    <w:p w:rsidR="002C091D" w:rsidRDefault="002C091D" w:rsidP="002E4F88">
      <w:pPr>
        <w:ind w:firstLine="720"/>
      </w:pPr>
      <w:r>
        <w:t>See Buff / Debuff for definition, see Deity Index for examples.</w:t>
      </w:r>
    </w:p>
    <w:p w:rsidR="002E4F88" w:rsidRDefault="002E4F88" w:rsidP="002E4F88">
      <w:r w:rsidRPr="002E4F88">
        <w:rPr>
          <w:b/>
        </w:rPr>
        <w:t>Type:</w:t>
      </w:r>
      <w:r>
        <w:t xml:space="preserve"> Summon</w:t>
      </w:r>
    </w:p>
    <w:p w:rsidR="002E4F88" w:rsidRDefault="002E4F88" w:rsidP="002E4F88">
      <w:r>
        <w:tab/>
        <w:t>Summon type abilities create a new entity into the game map, these will be an Environment entity; they are limited to Gatekeeper</w:t>
      </w:r>
      <w:r w:rsidR="00A63E8B">
        <w:t>s or</w:t>
      </w:r>
      <w:r>
        <w:t xml:space="preserve"> Static O</w:t>
      </w:r>
      <w:r w:rsidR="00E14CB2">
        <w:t>b</w:t>
      </w:r>
      <w:r>
        <w:t>jects</w:t>
      </w:r>
      <w:r w:rsidR="00F26F5B">
        <w:t>. See Deity Index for e</w:t>
      </w:r>
      <w:r w:rsidR="0034179D">
        <w:t>x</w:t>
      </w:r>
      <w:r w:rsidR="00F26F5B">
        <w:t>amples.</w:t>
      </w:r>
    </w:p>
    <w:p w:rsidR="00964DC8" w:rsidRDefault="00964DC8" w:rsidP="002E4F88">
      <w:r>
        <w:t>Basic information on an ability would be its description, effect value, and duration.</w:t>
      </w:r>
    </w:p>
    <w:p w:rsidR="00A023CC" w:rsidRDefault="00A023CC" w:rsidP="002E4F88"/>
    <w:p w:rsidR="00256964" w:rsidRDefault="00256964">
      <w:pPr>
        <w:rPr>
          <w:rFonts w:asciiTheme="majorHAnsi" w:eastAsiaTheme="majorEastAsia" w:hAnsiTheme="majorHAnsi" w:cstheme="majorBidi"/>
          <w:sz w:val="32"/>
          <w:szCs w:val="32"/>
        </w:rPr>
      </w:pPr>
      <w:r>
        <w:br w:type="page"/>
      </w:r>
    </w:p>
    <w:p w:rsidR="00A023CC" w:rsidRDefault="00A023CC" w:rsidP="00A023CC">
      <w:pPr>
        <w:pStyle w:val="Heading3"/>
      </w:pPr>
      <w:bookmarkStart w:id="22" w:name="_Toc410292986"/>
      <w:r>
        <w:lastRenderedPageBreak/>
        <w:t>Soul</w:t>
      </w:r>
      <w:bookmarkEnd w:id="22"/>
    </w:p>
    <w:p w:rsidR="00A023CC" w:rsidRDefault="00A023CC" w:rsidP="00A023CC"/>
    <w:p w:rsidR="00A023CC" w:rsidRDefault="00A023CC" w:rsidP="00A023CC">
      <w:r>
        <w:t>A Soul is a user playable role, and functions as a spectator to gameplay.</w:t>
      </w:r>
    </w:p>
    <w:p w:rsidR="00A023CC" w:rsidRDefault="00A023CC" w:rsidP="00A023CC">
      <w:pPr>
        <w:pStyle w:val="Heading4"/>
      </w:pPr>
      <w:r>
        <w:t>Statistics</w:t>
      </w:r>
    </w:p>
    <w:p w:rsidR="00A023CC" w:rsidRDefault="00A023CC" w:rsidP="00A023CC">
      <w:r>
        <w:t>As a spectator role, a Soul has no statistics</w:t>
      </w:r>
      <w:r w:rsidR="009C13D2">
        <w:t>.</w:t>
      </w:r>
    </w:p>
    <w:p w:rsidR="009C13D2" w:rsidRDefault="009C13D2" w:rsidP="009C13D2">
      <w:pPr>
        <w:pStyle w:val="Heading4"/>
      </w:pPr>
      <w:r>
        <w:t>Interaction</w:t>
      </w:r>
    </w:p>
    <w:p w:rsidR="009C13D2" w:rsidRDefault="00C30284" w:rsidP="009C13D2">
      <w:r>
        <w:t>This section defines the methods that a user can i</w:t>
      </w:r>
      <w:r w:rsidR="004F3592">
        <w:t>nteract with the game as a Soul</w:t>
      </w:r>
      <w:r>
        <w:t>. T</w:t>
      </w:r>
      <w:r w:rsidR="004F3592">
        <w:t>his is tied closely to the Soul</w:t>
      </w:r>
      <w:r>
        <w:t xml:space="preserve"> Interface.</w:t>
      </w:r>
    </w:p>
    <w:p w:rsidR="009D50FE" w:rsidRDefault="009D50FE" w:rsidP="009D50FE">
      <w:r>
        <w:rPr>
          <w:b/>
        </w:rPr>
        <w:t>Input:</w:t>
      </w:r>
      <w:r>
        <w:t xml:space="preserve"> Movement</w:t>
      </w:r>
    </w:p>
    <w:p w:rsidR="009D50FE" w:rsidRDefault="009D50FE" w:rsidP="009D50FE">
      <w:pPr>
        <w:ind w:firstLine="360"/>
      </w:pPr>
      <w:r>
        <w:t>This allows the user to move the viewport of the screen. This is entirely keyboard input, and up to eight directions can be traversed with combination of the input keys.</w:t>
      </w:r>
    </w:p>
    <w:p w:rsidR="009D50FE" w:rsidRDefault="009D50FE" w:rsidP="009D50FE">
      <w:pPr>
        <w:pStyle w:val="ListParagraph"/>
        <w:numPr>
          <w:ilvl w:val="0"/>
          <w:numId w:val="4"/>
        </w:numPr>
      </w:pPr>
      <w:r>
        <w:rPr>
          <w:b/>
        </w:rPr>
        <w:t>Input:</w:t>
      </w:r>
      <w:r>
        <w:t xml:space="preserve"> W</w:t>
      </w:r>
    </w:p>
    <w:p w:rsidR="009D50FE" w:rsidRDefault="009D50FE" w:rsidP="009D50FE">
      <w:pPr>
        <w:pStyle w:val="ListParagraph"/>
        <w:numPr>
          <w:ilvl w:val="1"/>
          <w:numId w:val="4"/>
        </w:numPr>
      </w:pPr>
      <w:r>
        <w:t>Moves the viewport ‘Up’.</w:t>
      </w:r>
    </w:p>
    <w:p w:rsidR="009D50FE" w:rsidRDefault="009D50FE" w:rsidP="009D50FE">
      <w:pPr>
        <w:pStyle w:val="ListParagraph"/>
        <w:numPr>
          <w:ilvl w:val="0"/>
          <w:numId w:val="4"/>
        </w:numPr>
      </w:pPr>
      <w:r>
        <w:rPr>
          <w:b/>
        </w:rPr>
        <w:t>Input:</w:t>
      </w:r>
      <w:r>
        <w:t xml:space="preserve"> A</w:t>
      </w:r>
    </w:p>
    <w:p w:rsidR="009D50FE" w:rsidRPr="008F550B" w:rsidRDefault="009D50FE" w:rsidP="009D50FE">
      <w:pPr>
        <w:pStyle w:val="ListParagraph"/>
        <w:numPr>
          <w:ilvl w:val="1"/>
          <w:numId w:val="4"/>
        </w:numPr>
      </w:pPr>
      <w:r>
        <w:t>Moves the viewport ‘Left’.</w:t>
      </w:r>
    </w:p>
    <w:p w:rsidR="009D50FE" w:rsidRDefault="009D50FE" w:rsidP="009D50FE">
      <w:pPr>
        <w:pStyle w:val="ListParagraph"/>
        <w:numPr>
          <w:ilvl w:val="0"/>
          <w:numId w:val="4"/>
        </w:numPr>
      </w:pPr>
      <w:r>
        <w:rPr>
          <w:b/>
        </w:rPr>
        <w:t>Input:</w:t>
      </w:r>
      <w:r>
        <w:t xml:space="preserve"> S</w:t>
      </w:r>
    </w:p>
    <w:p w:rsidR="009D50FE" w:rsidRPr="008F550B" w:rsidRDefault="009D50FE" w:rsidP="009D50FE">
      <w:pPr>
        <w:pStyle w:val="ListParagraph"/>
        <w:numPr>
          <w:ilvl w:val="1"/>
          <w:numId w:val="4"/>
        </w:numPr>
      </w:pPr>
      <w:r>
        <w:t>Moves the viewport ‘Down’.</w:t>
      </w:r>
    </w:p>
    <w:p w:rsidR="009D50FE" w:rsidRDefault="009D50FE" w:rsidP="009D50FE">
      <w:pPr>
        <w:pStyle w:val="ListParagraph"/>
        <w:numPr>
          <w:ilvl w:val="0"/>
          <w:numId w:val="4"/>
        </w:numPr>
      </w:pPr>
      <w:r>
        <w:rPr>
          <w:b/>
        </w:rPr>
        <w:t>Input:</w:t>
      </w:r>
      <w:r>
        <w:t xml:space="preserve"> D</w:t>
      </w:r>
    </w:p>
    <w:p w:rsidR="009D50FE" w:rsidRDefault="009D50FE" w:rsidP="009C13D2">
      <w:pPr>
        <w:pStyle w:val="ListParagraph"/>
        <w:numPr>
          <w:ilvl w:val="1"/>
          <w:numId w:val="4"/>
        </w:numPr>
      </w:pPr>
      <w:r>
        <w:t>Moves the viewport ‘Right’.</w:t>
      </w:r>
    </w:p>
    <w:p w:rsidR="00087AF8" w:rsidRDefault="00087AF8" w:rsidP="00087AF8"/>
    <w:p w:rsidR="00087AF8" w:rsidRDefault="00087AF8" w:rsidP="00087AF8">
      <w:pPr>
        <w:pStyle w:val="Heading2"/>
      </w:pPr>
      <w:bookmarkStart w:id="23" w:name="_Toc410292987"/>
      <w:r>
        <w:t>Environment</w:t>
      </w:r>
      <w:bookmarkEnd w:id="23"/>
    </w:p>
    <w:p w:rsidR="00087AF8" w:rsidRDefault="00EE21B1" w:rsidP="00EE21B1">
      <w:pPr>
        <w:pStyle w:val="Heading3"/>
      </w:pPr>
      <w:bookmarkStart w:id="24" w:name="_Toc410292988"/>
      <w:r>
        <w:t>Map</w:t>
      </w:r>
      <w:bookmarkEnd w:id="24"/>
    </w:p>
    <w:p w:rsidR="00EE21B1" w:rsidRDefault="00EE21B1" w:rsidP="00EE21B1"/>
    <w:p w:rsidR="00EE21B1" w:rsidRDefault="00EE21B1" w:rsidP="00EE21B1">
      <w:r>
        <w:t xml:space="preserve">The map refers to the defined </w:t>
      </w:r>
      <w:r w:rsidR="002C3606">
        <w:t xml:space="preserve">rectangular </w:t>
      </w:r>
      <w:r>
        <w:t xml:space="preserve">gameplay area that users can interact within. The map will have a graphic baseline, and entities will be draw onto to the baseline. </w:t>
      </w:r>
      <w:r w:rsidR="00812E17">
        <w:t xml:space="preserve">The map is divided into small meter by meter sections referred to as tiles. </w:t>
      </w:r>
      <w:r>
        <w:t>The Map w</w:t>
      </w:r>
      <w:r w:rsidR="002C3606">
        <w:t>ill have the following elements:</w:t>
      </w:r>
    </w:p>
    <w:p w:rsidR="00EE21B1" w:rsidRDefault="00812E17" w:rsidP="00EE21B1">
      <w:r>
        <w:rPr>
          <w:b/>
        </w:rPr>
        <w:t>Multiple Tiles:</w:t>
      </w:r>
      <w:r>
        <w:t xml:space="preserve"> Vessel Spawn</w:t>
      </w:r>
    </w:p>
    <w:p w:rsidR="00812E17" w:rsidRDefault="00812E17" w:rsidP="00EE21B1">
      <w:r>
        <w:tab/>
        <w:t>Vessel spawn tiles define a place where the vessel character graphic will start at in the beginning of a Round.</w:t>
      </w:r>
      <w:r w:rsidR="009D178F">
        <w:t xml:space="preserve"> For example, in the Free-for-All mode, there will be four spawn tiles, and they will be in the four corners of the map.</w:t>
      </w:r>
      <w:r w:rsidR="00D92188">
        <w:t xml:space="preserve"> (See Vessel)</w:t>
      </w:r>
    </w:p>
    <w:p w:rsidR="00256964" w:rsidRDefault="00256964" w:rsidP="003A22B9">
      <w:pPr>
        <w:rPr>
          <w:b/>
        </w:rPr>
      </w:pPr>
    </w:p>
    <w:p w:rsidR="003A22B9" w:rsidRDefault="003A22B9" w:rsidP="003A22B9">
      <w:r>
        <w:rPr>
          <w:b/>
        </w:rPr>
        <w:lastRenderedPageBreak/>
        <w:t>Multiple Tiles:</w:t>
      </w:r>
      <w:r>
        <w:t xml:space="preserve"> Static Objects</w:t>
      </w:r>
    </w:p>
    <w:p w:rsidR="003A22B9" w:rsidRDefault="003A22B9" w:rsidP="003A22B9">
      <w:r>
        <w:tab/>
        <w:t>Static Objects are entities that interact will Vessels and Gatekeepers when they come into contact with them. Objects can be hazardous and cause damage, cause a positive effect, or be a Static Obstacle which blocks movement and projectiles.</w:t>
      </w:r>
    </w:p>
    <w:p w:rsidR="00F12EF2" w:rsidRDefault="00F12EF2" w:rsidP="003A22B9">
      <w:r>
        <w:rPr>
          <w:b/>
        </w:rPr>
        <w:t>Multiple Tiles:</w:t>
      </w:r>
      <w:r>
        <w:t xml:space="preserve"> Gatekeeper Spawn</w:t>
      </w:r>
    </w:p>
    <w:p w:rsidR="00F12EF2" w:rsidRDefault="00F12EF2" w:rsidP="003A22B9">
      <w:r>
        <w:tab/>
        <w:t>Gatekeeper spawn tiles define a place where gatekeeper characters can be created. For example, in the Free-for-All mode, most tiles will allow the Lost to spawn, there will be twelve tiles that allow Guardians to spawn, and one tile in the center will allow an Arbiter to spawn.</w:t>
      </w:r>
      <w:r w:rsidR="00B12CBF">
        <w:t xml:space="preserve"> (See Gatekeeper)</w:t>
      </w:r>
    </w:p>
    <w:p w:rsidR="00866118" w:rsidRDefault="00866118" w:rsidP="003A22B9"/>
    <w:p w:rsidR="00866118" w:rsidRDefault="00866118" w:rsidP="00866118">
      <w:pPr>
        <w:pStyle w:val="Heading3"/>
      </w:pPr>
      <w:bookmarkStart w:id="25" w:name="_Toc410292989"/>
      <w:r>
        <w:t>Gatekeeper</w:t>
      </w:r>
      <w:bookmarkEnd w:id="25"/>
    </w:p>
    <w:p w:rsidR="00866118" w:rsidRDefault="00866118" w:rsidP="00866118"/>
    <w:p w:rsidR="00866118" w:rsidRDefault="00866118" w:rsidP="00866118">
      <w:r>
        <w:t>Gatekeepers are AI controlled entities that interact with the other entities on the game map.</w:t>
      </w:r>
      <w:r w:rsidR="001121A6">
        <w:t xml:space="preserve"> They function similarly with Vessels, but are not controlled by any user.</w:t>
      </w:r>
      <w:r w:rsidR="00E6292A">
        <w:t xml:space="preserve"> Gatekeepers are divided into three types:</w:t>
      </w:r>
    </w:p>
    <w:p w:rsidR="00E6292A" w:rsidRDefault="00E6292A" w:rsidP="00866118">
      <w:r>
        <w:rPr>
          <w:b/>
        </w:rPr>
        <w:t>Type:</w:t>
      </w:r>
      <w:r>
        <w:t xml:space="preserve"> The Lost</w:t>
      </w:r>
    </w:p>
    <w:p w:rsidR="00E6292A" w:rsidRDefault="00E6292A" w:rsidP="00866118">
      <w:r>
        <w:tab/>
        <w:t>The Lost function as a minion class, where they are easily killed and whose power lies in numbers.</w:t>
      </w:r>
      <w:r w:rsidR="00E11D6C">
        <w:t xml:space="preserve"> They can move the same way a Vessel does, and they have a Weapon.</w:t>
      </w:r>
      <w:r w:rsidR="00F2424A">
        <w:t xml:space="preserve"> There are multiple Archetypes within the </w:t>
      </w:r>
      <w:proofErr w:type="gramStart"/>
      <w:r w:rsidR="00F2424A">
        <w:t>Lost</w:t>
      </w:r>
      <w:proofErr w:type="gramEnd"/>
      <w:r w:rsidR="00F2424A">
        <w:t xml:space="preserve"> class. (See Gatekeeper Index)</w:t>
      </w:r>
    </w:p>
    <w:p w:rsidR="00E6292A" w:rsidRDefault="00E6292A" w:rsidP="00866118">
      <w:r>
        <w:rPr>
          <w:b/>
        </w:rPr>
        <w:t>Type:</w:t>
      </w:r>
      <w:r>
        <w:t xml:space="preserve"> Guardian</w:t>
      </w:r>
    </w:p>
    <w:p w:rsidR="00F2424A" w:rsidRDefault="00F2424A" w:rsidP="00866118">
      <w:r>
        <w:tab/>
        <w:t xml:space="preserve">Guardians function as a mini-boss class, where they are not designed to be difficult to kill, but take significantly more than the Lost. </w:t>
      </w:r>
      <w:r w:rsidR="00E11D6C">
        <w:t xml:space="preserve">They can move the same way a Vessel does, and they have a Weapon. </w:t>
      </w:r>
      <w:r>
        <w:t>There are multiple Archetypes within the Guardian class. (See Gatekeeper Index)</w:t>
      </w:r>
    </w:p>
    <w:p w:rsidR="00E6292A" w:rsidRDefault="00E6292A" w:rsidP="00866118">
      <w:r>
        <w:rPr>
          <w:b/>
        </w:rPr>
        <w:t>Type:</w:t>
      </w:r>
      <w:r>
        <w:t xml:space="preserve"> Arbiter</w:t>
      </w:r>
    </w:p>
    <w:p w:rsidR="00E11D6C" w:rsidRPr="00E6292A" w:rsidRDefault="00E11D6C" w:rsidP="00866118">
      <w:r>
        <w:tab/>
        <w:t>The Arbiter is the strongest member of the Gatekeeper faction, he is designed to be difficult to kill. There is only one Arbiter. The Arbiter can move the same way a Vessel does, has a Weapon, and also has two Abilities. (See Gatekeeper Index)</w:t>
      </w:r>
    </w:p>
    <w:p w:rsidR="00E6292A" w:rsidRDefault="00E6292A" w:rsidP="00E6292A">
      <w:pPr>
        <w:pStyle w:val="Heading4"/>
      </w:pPr>
      <w:r>
        <w:t>Statistics</w:t>
      </w:r>
    </w:p>
    <w:p w:rsidR="00B57235" w:rsidRDefault="00B57235" w:rsidP="00B57235">
      <w:r>
        <w:t>All members of the Gatekeeper faction share these traits, except the Arbiter, who has two Abilities in addition to the following traits:</w:t>
      </w:r>
    </w:p>
    <w:p w:rsidR="00256964" w:rsidRDefault="00256964" w:rsidP="00B57235">
      <w:pPr>
        <w:rPr>
          <w:b/>
        </w:rPr>
      </w:pPr>
    </w:p>
    <w:p w:rsidR="00B57235" w:rsidRDefault="00B57235" w:rsidP="00B57235">
      <w:r>
        <w:rPr>
          <w:b/>
        </w:rPr>
        <w:lastRenderedPageBreak/>
        <w:t>Number:</w:t>
      </w:r>
      <w:r>
        <w:t xml:space="preserve"> Current Heath</w:t>
      </w:r>
    </w:p>
    <w:p w:rsidR="00B57235" w:rsidRDefault="00B57235" w:rsidP="00B57235">
      <w:r>
        <w:tab/>
        <w:t>Current Health will be used to reflect when ‘damage’ has been dealt to a</w:t>
      </w:r>
      <w:r w:rsidR="00271015">
        <w:t xml:space="preserve"> Gatekeeper, and will determine when a Gatekeeper is destroyed.</w:t>
      </w:r>
      <w:r>
        <w:t xml:space="preserve"> When Health is being modified, assume it refers to Current Health unless otherwise specified.</w:t>
      </w:r>
    </w:p>
    <w:p w:rsidR="00B57235" w:rsidRDefault="00B57235" w:rsidP="00B57235">
      <w:r>
        <w:rPr>
          <w:b/>
        </w:rPr>
        <w:t>Number:</w:t>
      </w:r>
      <w:r>
        <w:t xml:space="preserve"> Total Health</w:t>
      </w:r>
    </w:p>
    <w:p w:rsidR="00B57235" w:rsidRDefault="00B57235" w:rsidP="00B57235">
      <w:r>
        <w:tab/>
        <w:t xml:space="preserve">This refers to the total health that a </w:t>
      </w:r>
      <w:r w:rsidR="00271015">
        <w:t>Gatekeeper could have</w:t>
      </w:r>
      <w:r>
        <w:t>.</w:t>
      </w:r>
    </w:p>
    <w:p w:rsidR="00B57235" w:rsidRDefault="00B57235" w:rsidP="00B57235">
      <w:r>
        <w:rPr>
          <w:b/>
        </w:rPr>
        <w:t>Number:</w:t>
      </w:r>
      <w:r>
        <w:t xml:space="preserve"> Travel Speed</w:t>
      </w:r>
    </w:p>
    <w:p w:rsidR="00B57235" w:rsidRDefault="00B57235" w:rsidP="00B57235">
      <w:r>
        <w:tab/>
        <w:t>This represent</w:t>
      </w:r>
      <w:r w:rsidR="00271015">
        <w:t>s the movement speed of a Gatekeeper</w:t>
      </w:r>
      <w:r>
        <w:t xml:space="preserve"> across the map, in meters per second.</w:t>
      </w:r>
    </w:p>
    <w:p w:rsidR="00B57235" w:rsidRDefault="00B57235" w:rsidP="00B57235">
      <w:r>
        <w:rPr>
          <w:b/>
        </w:rPr>
        <w:t>Pointer:</w:t>
      </w:r>
      <w:r>
        <w:t xml:space="preserve"> Weapon</w:t>
      </w:r>
    </w:p>
    <w:p w:rsidR="00B57235" w:rsidRDefault="00B57235" w:rsidP="00B57235">
      <w:r>
        <w:tab/>
      </w:r>
      <w:r w:rsidR="00810140">
        <w:t>Every Gatekeeper</w:t>
      </w:r>
      <w:r>
        <w:t xml:space="preserve"> has a Weapon, which allows them to create a specific Projectile. (See Weapon)</w:t>
      </w:r>
    </w:p>
    <w:p w:rsidR="00B57235" w:rsidRDefault="00F81777" w:rsidP="00F81777">
      <w:pPr>
        <w:pStyle w:val="Heading4"/>
      </w:pPr>
      <w:r>
        <w:t>Interaction</w:t>
      </w:r>
    </w:p>
    <w:p w:rsidR="00F81777" w:rsidRDefault="00F81777" w:rsidP="00F81777">
      <w:r>
        <w:t>Gatekeepers can only interact with the user by proxy of a Vessel or Deity.</w:t>
      </w:r>
    </w:p>
    <w:p w:rsidR="00F81777" w:rsidRDefault="00F81777" w:rsidP="00F81777">
      <w:pPr>
        <w:pStyle w:val="Heading4"/>
      </w:pPr>
      <w:r>
        <w:t>Arbiter Abilities</w:t>
      </w:r>
    </w:p>
    <w:p w:rsidR="00F81777" w:rsidRDefault="00F81777" w:rsidP="00F81777">
      <w:r>
        <w:t>An arbiter ability is a special effect or attack that the arbiter can activate or ‘cast’, that is external from his Weapon. The Arbiter abilities are predefined, and are both special projectiles. (See Gatekeeper Index)</w:t>
      </w:r>
    </w:p>
    <w:p w:rsidR="00F81777" w:rsidRDefault="00F81777" w:rsidP="00F81777"/>
    <w:p w:rsidR="00E901C1" w:rsidRDefault="00E901C1" w:rsidP="00E901C1">
      <w:pPr>
        <w:pStyle w:val="Heading2"/>
      </w:pPr>
      <w:bookmarkStart w:id="26" w:name="_Toc410292990"/>
      <w:r>
        <w:t>Game Modes</w:t>
      </w:r>
      <w:bookmarkEnd w:id="26"/>
    </w:p>
    <w:p w:rsidR="005C0818" w:rsidRDefault="005C0818" w:rsidP="00E901C1"/>
    <w:p w:rsidR="00E901C1" w:rsidRDefault="00E901C1" w:rsidP="00E901C1">
      <w:r>
        <w:t>This section will define the available game modes and their rules.</w:t>
      </w:r>
    </w:p>
    <w:p w:rsidR="005C0818" w:rsidRPr="00E901C1" w:rsidRDefault="005C0818" w:rsidP="00E901C1"/>
    <w:p w:rsidR="00E901C1" w:rsidRDefault="00E901C1" w:rsidP="00E901C1">
      <w:pPr>
        <w:pStyle w:val="Heading3"/>
      </w:pPr>
      <w:bookmarkStart w:id="27" w:name="_Toc410292991"/>
      <w:r>
        <w:t>Free-for-All</w:t>
      </w:r>
      <w:bookmarkEnd w:id="27"/>
    </w:p>
    <w:p w:rsidR="005C0818" w:rsidRDefault="005C0818" w:rsidP="005C0818"/>
    <w:p w:rsidR="005C0818" w:rsidRDefault="00A1644F" w:rsidP="005C0818">
      <w:r>
        <w:t>This section defines all mechanics special to the Free-for-All mode.</w:t>
      </w:r>
    </w:p>
    <w:p w:rsidR="00B770AD" w:rsidRDefault="001841B0" w:rsidP="00B770AD">
      <w:pPr>
        <w:pStyle w:val="Heading4"/>
      </w:pPr>
      <w:r>
        <w:t>Map</w:t>
      </w:r>
    </w:p>
    <w:p w:rsidR="001841B0" w:rsidRDefault="001841B0" w:rsidP="001841B0">
      <w:pPr>
        <w:rPr>
          <w:b/>
        </w:rPr>
      </w:pPr>
      <w:r>
        <w:t>In the Free-for-All mode, there are some special additions to the map mechanics:</w:t>
      </w:r>
    </w:p>
    <w:p w:rsidR="00256964" w:rsidRDefault="00256964" w:rsidP="001841B0">
      <w:pPr>
        <w:rPr>
          <w:b/>
        </w:rPr>
      </w:pPr>
    </w:p>
    <w:p w:rsidR="001841B0" w:rsidRDefault="001841B0" w:rsidP="001841B0">
      <w:r>
        <w:rPr>
          <w:b/>
        </w:rPr>
        <w:lastRenderedPageBreak/>
        <w:t>Event:</w:t>
      </w:r>
      <w:r>
        <w:t xml:space="preserve"> Black Fog</w:t>
      </w:r>
    </w:p>
    <w:p w:rsidR="001841B0" w:rsidRDefault="001841B0" w:rsidP="001841B0">
      <w:r>
        <w:tab/>
        <w:t>Surrounding the map area will be a circle of black fog. At the start of a Round the black fog will begin to enclose upon the center. The speed of the fog is defined so that at the eight minute mark after a round has begun, the fog will cover the map.</w:t>
      </w:r>
      <w:r w:rsidR="007923EA">
        <w:t xml:space="preserve"> The black fog does ten damage per second to any entity within.</w:t>
      </w:r>
    </w:p>
    <w:p w:rsidR="007014DA" w:rsidRDefault="007014DA" w:rsidP="007014DA">
      <w:pPr>
        <w:pStyle w:val="Heading4"/>
      </w:pPr>
      <w:r>
        <w:t>Win Condition</w:t>
      </w:r>
    </w:p>
    <w:p w:rsidR="007014DA" w:rsidRPr="007014DA" w:rsidRDefault="007014DA" w:rsidP="007014DA">
      <w:r>
        <w:t>To win a round of Free-for-All, you must have the most score at the end of a Round. The round ends when there is only one Vessel still alive. The Vessel or Deity with the highest score will win the round, regardless of which vessel was alive at the end of the round.</w:t>
      </w:r>
    </w:p>
    <w:p w:rsidR="00256964" w:rsidRDefault="00256964">
      <w:pPr>
        <w:rPr>
          <w:rFonts w:asciiTheme="majorHAnsi" w:eastAsiaTheme="majorEastAsia" w:hAnsiTheme="majorHAnsi" w:cstheme="majorBidi"/>
          <w:color w:val="9D3511" w:themeColor="accent1" w:themeShade="BF"/>
          <w:sz w:val="40"/>
          <w:szCs w:val="40"/>
        </w:rPr>
      </w:pPr>
      <w:r>
        <w:br w:type="page"/>
      </w:r>
    </w:p>
    <w:p w:rsidR="002725E6" w:rsidRDefault="002725E6" w:rsidP="002725E6">
      <w:pPr>
        <w:pStyle w:val="Heading1"/>
      </w:pPr>
      <w:bookmarkStart w:id="28" w:name="_Toc410292992"/>
      <w:r>
        <w:lastRenderedPageBreak/>
        <w:t>Content</w:t>
      </w:r>
      <w:bookmarkEnd w:id="28"/>
    </w:p>
    <w:p w:rsidR="002725E6" w:rsidRDefault="002725E6" w:rsidP="002725E6">
      <w:pPr>
        <w:pStyle w:val="Heading2"/>
      </w:pPr>
      <w:bookmarkStart w:id="29" w:name="_Toc410292993"/>
      <w:r>
        <w:t>Player</w:t>
      </w:r>
      <w:bookmarkEnd w:id="29"/>
    </w:p>
    <w:p w:rsidR="002725E6" w:rsidRDefault="002725E6" w:rsidP="002725E6"/>
    <w:p w:rsidR="002725E6" w:rsidRDefault="002725E6" w:rsidP="002725E6">
      <w:r>
        <w:t>This section defines all the designed player elements.</w:t>
      </w:r>
      <w:r w:rsidR="00865B7E">
        <w:t xml:space="preserve"> All table measurements in this section will be in meters, seconds, or meters per second.</w:t>
      </w:r>
      <w:r w:rsidR="00ED370D">
        <w:t xml:space="preserve"> Any constants in this section may be changed for balancing purposes.</w:t>
      </w:r>
    </w:p>
    <w:p w:rsidR="002725E6" w:rsidRDefault="002725E6" w:rsidP="002725E6"/>
    <w:p w:rsidR="002725E6" w:rsidRDefault="002725E6" w:rsidP="002725E6">
      <w:pPr>
        <w:pStyle w:val="Heading3"/>
      </w:pPr>
      <w:bookmarkStart w:id="30" w:name="_Toc410292994"/>
      <w:r>
        <w:t>Vessel Index</w:t>
      </w:r>
      <w:bookmarkEnd w:id="30"/>
    </w:p>
    <w:p w:rsidR="000832F0" w:rsidRDefault="000832F0" w:rsidP="000832F0"/>
    <w:p w:rsidR="000832F0" w:rsidRDefault="00186B97" w:rsidP="000832F0">
      <w:r>
        <w:t>This section will define the currently designed Vessel classes, weapons, and abilities.</w:t>
      </w:r>
    </w:p>
    <w:p w:rsidR="00186B97" w:rsidRDefault="00671102" w:rsidP="00186B97">
      <w:pPr>
        <w:pStyle w:val="Heading4"/>
      </w:pPr>
      <w:r>
        <w:t>Classes</w:t>
      </w:r>
    </w:p>
    <w:p w:rsidR="00DA0D3A" w:rsidRDefault="00644804" w:rsidP="00DA0D3A">
      <w:r>
        <w:t>This section will explain the intent behind the currently designed classes, and have a table of their statistics.</w:t>
      </w:r>
    </w:p>
    <w:p w:rsidR="00644804" w:rsidRDefault="00644804" w:rsidP="00DA0D3A">
      <w:r>
        <w:rPr>
          <w:b/>
        </w:rPr>
        <w:t>Class:</w:t>
      </w:r>
      <w:r>
        <w:t xml:space="preserve"> Warrior</w:t>
      </w:r>
    </w:p>
    <w:p w:rsidR="00644804" w:rsidRDefault="00644804" w:rsidP="00DA0D3A">
      <w:r>
        <w:tab/>
        <w:t>The warrior clas</w:t>
      </w:r>
      <w:r w:rsidR="00A4530A">
        <w:t xml:space="preserve">s is a </w:t>
      </w:r>
      <w:r>
        <w:t>close range Vessel, with a large amount of health. The warrior will be slower, but it can afford the damage it will likely take as it moves into closer range. In other designs, this could be referred to as a ‘tank’ class.</w:t>
      </w:r>
    </w:p>
    <w:p w:rsidR="00644804" w:rsidRDefault="00644804" w:rsidP="00DA0D3A">
      <w:r>
        <w:rPr>
          <w:b/>
        </w:rPr>
        <w:t>Class:</w:t>
      </w:r>
      <w:r>
        <w:t xml:space="preserve"> Shaman</w:t>
      </w:r>
    </w:p>
    <w:p w:rsidR="00644804" w:rsidRDefault="00644804" w:rsidP="00DA0D3A">
      <w:r>
        <w:tab/>
        <w:t>The shaman is a medium range, high damage class. It has a lower amount of health, so a shaman has to be careful, and hit its attacks precisely. In other designs, this could be referred to as a ‘glass cannon’ class.</w:t>
      </w:r>
    </w:p>
    <w:p w:rsidR="00644804" w:rsidRDefault="00644804" w:rsidP="00DA0D3A">
      <w:r>
        <w:rPr>
          <w:b/>
        </w:rPr>
        <w:t>Class:</w:t>
      </w:r>
      <w:r>
        <w:t xml:space="preserve"> Hunter</w:t>
      </w:r>
    </w:p>
    <w:p w:rsidR="00A4530A" w:rsidRDefault="00644804" w:rsidP="00DA0D3A">
      <w:r>
        <w:tab/>
        <w:t>The hunter class is a long range class</w:t>
      </w:r>
      <w:r w:rsidR="00A4530A">
        <w:t xml:space="preserve"> that has a lower amount of damage, but should be able to easily hit targets. The hunter has an average amount of health, and so is less fragile than the shaman.</w:t>
      </w:r>
    </w:p>
    <w:p w:rsidR="00A4530A" w:rsidRDefault="00A4530A" w:rsidP="00DA0D3A">
      <w:r>
        <w:rPr>
          <w:b/>
        </w:rPr>
        <w:t>Class:</w:t>
      </w:r>
      <w:r>
        <w:t xml:space="preserve"> Scout</w:t>
      </w:r>
    </w:p>
    <w:p w:rsidR="00A4530A" w:rsidRDefault="00A4530A" w:rsidP="00DA0D3A">
      <w:r>
        <w:tab/>
        <w:t>The scout is a very quick, very close range Vessel, with a low weapon cooldown. The scout will need to get very close to its enemy, and so tactical kiting with be crucial.</w:t>
      </w:r>
    </w:p>
    <w:p w:rsidR="00256964" w:rsidRDefault="00256964">
      <w:pPr>
        <w:rPr>
          <w:b/>
        </w:rPr>
      </w:pPr>
      <w:r>
        <w:rPr>
          <w:b/>
        </w:rPr>
        <w:br w:type="page"/>
      </w:r>
    </w:p>
    <w:p w:rsidR="00A52C36" w:rsidRPr="0061664C" w:rsidRDefault="0061664C" w:rsidP="00DA0D3A">
      <w:r>
        <w:rPr>
          <w:b/>
        </w:rPr>
        <w:lastRenderedPageBreak/>
        <w:t>Chart of Base Vessel</w:t>
      </w:r>
      <w:r w:rsidR="00701CD6">
        <w:rPr>
          <w:b/>
        </w:rPr>
        <w:t xml:space="preserve"> Character</w:t>
      </w:r>
      <w:r>
        <w:rPr>
          <w:b/>
        </w:rPr>
        <w:t xml:space="preserve"> Statistics:</w:t>
      </w:r>
    </w:p>
    <w:tbl>
      <w:tblPr>
        <w:tblStyle w:val="GridTable5Dark-Accent1"/>
        <w:tblW w:w="0" w:type="auto"/>
        <w:tblLook w:val="04A0" w:firstRow="1" w:lastRow="0" w:firstColumn="1" w:lastColumn="0" w:noHBand="0" w:noVBand="1"/>
      </w:tblPr>
      <w:tblGrid>
        <w:gridCol w:w="1870"/>
        <w:gridCol w:w="1870"/>
        <w:gridCol w:w="1870"/>
        <w:gridCol w:w="1870"/>
        <w:gridCol w:w="1870"/>
      </w:tblGrid>
      <w:tr w:rsidR="00A52C36" w:rsidTr="00A52C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A52C36" w:rsidRDefault="00A52C36" w:rsidP="00DA0D3A">
            <w:r>
              <w:t>Class</w:t>
            </w:r>
          </w:p>
        </w:tc>
        <w:tc>
          <w:tcPr>
            <w:tcW w:w="1870" w:type="dxa"/>
          </w:tcPr>
          <w:p w:rsidR="00A52C36" w:rsidRDefault="00A52C36" w:rsidP="00DA0D3A">
            <w:pPr>
              <w:cnfStyle w:val="100000000000" w:firstRow="1" w:lastRow="0" w:firstColumn="0" w:lastColumn="0" w:oddVBand="0" w:evenVBand="0" w:oddHBand="0" w:evenHBand="0" w:firstRowFirstColumn="0" w:firstRowLastColumn="0" w:lastRowFirstColumn="0" w:lastRowLastColumn="0"/>
            </w:pPr>
            <w:r>
              <w:t>Total Health</w:t>
            </w:r>
          </w:p>
        </w:tc>
        <w:tc>
          <w:tcPr>
            <w:tcW w:w="1870" w:type="dxa"/>
          </w:tcPr>
          <w:p w:rsidR="00A52C36" w:rsidRDefault="00A52C36" w:rsidP="00DA0D3A">
            <w:pPr>
              <w:cnfStyle w:val="100000000000" w:firstRow="1" w:lastRow="0" w:firstColumn="0" w:lastColumn="0" w:oddVBand="0" w:evenVBand="0" w:oddHBand="0" w:evenHBand="0" w:firstRowFirstColumn="0" w:firstRowLastColumn="0" w:lastRowFirstColumn="0" w:lastRowLastColumn="0"/>
            </w:pPr>
            <w:r>
              <w:t>Travel Speed</w:t>
            </w:r>
          </w:p>
        </w:tc>
        <w:tc>
          <w:tcPr>
            <w:tcW w:w="1870" w:type="dxa"/>
          </w:tcPr>
          <w:p w:rsidR="00A52C36" w:rsidRDefault="00A52C36" w:rsidP="00DA0D3A">
            <w:pPr>
              <w:cnfStyle w:val="100000000000" w:firstRow="1" w:lastRow="0" w:firstColumn="0" w:lastColumn="0" w:oddVBand="0" w:evenVBand="0" w:oddHBand="0" w:evenHBand="0" w:firstRowFirstColumn="0" w:firstRowLastColumn="0" w:lastRowFirstColumn="0" w:lastRowLastColumn="0"/>
            </w:pPr>
            <w:r>
              <w:t>Weapon</w:t>
            </w:r>
          </w:p>
        </w:tc>
        <w:tc>
          <w:tcPr>
            <w:tcW w:w="1870" w:type="dxa"/>
          </w:tcPr>
          <w:p w:rsidR="00A52C36" w:rsidRDefault="00A52C36" w:rsidP="00DA0D3A">
            <w:pPr>
              <w:cnfStyle w:val="100000000000" w:firstRow="1" w:lastRow="0" w:firstColumn="0" w:lastColumn="0" w:oddVBand="0" w:evenVBand="0" w:oddHBand="0" w:evenHBand="0" w:firstRowFirstColumn="0" w:firstRowLastColumn="0" w:lastRowFirstColumn="0" w:lastRowLastColumn="0"/>
            </w:pPr>
            <w:r>
              <w:t>Weapon Cooldown</w:t>
            </w:r>
          </w:p>
        </w:tc>
      </w:tr>
      <w:tr w:rsidR="00A52C36" w:rsidTr="00A52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A52C36" w:rsidRDefault="00A52C36" w:rsidP="00DA0D3A">
            <w:r>
              <w:t>Warrior</w:t>
            </w:r>
          </w:p>
        </w:tc>
        <w:tc>
          <w:tcPr>
            <w:tcW w:w="1870" w:type="dxa"/>
          </w:tcPr>
          <w:p w:rsidR="00A52C36" w:rsidRDefault="00A52C36" w:rsidP="00DA0D3A">
            <w:pPr>
              <w:cnfStyle w:val="000000100000" w:firstRow="0" w:lastRow="0" w:firstColumn="0" w:lastColumn="0" w:oddVBand="0" w:evenVBand="0" w:oddHBand="1" w:evenHBand="0" w:firstRowFirstColumn="0" w:firstRowLastColumn="0" w:lastRowFirstColumn="0" w:lastRowLastColumn="0"/>
            </w:pPr>
            <w:r>
              <w:t>150</w:t>
            </w:r>
          </w:p>
        </w:tc>
        <w:tc>
          <w:tcPr>
            <w:tcW w:w="1870" w:type="dxa"/>
          </w:tcPr>
          <w:p w:rsidR="00A52C36" w:rsidRDefault="00A52C36" w:rsidP="00DA0D3A">
            <w:pPr>
              <w:cnfStyle w:val="000000100000" w:firstRow="0" w:lastRow="0" w:firstColumn="0" w:lastColumn="0" w:oddVBand="0" w:evenVBand="0" w:oddHBand="1" w:evenHBand="0" w:firstRowFirstColumn="0" w:firstRowLastColumn="0" w:lastRowFirstColumn="0" w:lastRowLastColumn="0"/>
            </w:pPr>
            <w:r>
              <w:t>5</w:t>
            </w:r>
          </w:p>
        </w:tc>
        <w:tc>
          <w:tcPr>
            <w:tcW w:w="1870" w:type="dxa"/>
          </w:tcPr>
          <w:p w:rsidR="00A52C36" w:rsidRDefault="00F443BF" w:rsidP="00DA0D3A">
            <w:pPr>
              <w:cnfStyle w:val="000000100000" w:firstRow="0" w:lastRow="0" w:firstColumn="0" w:lastColumn="0" w:oddVBand="0" w:evenVBand="0" w:oddHBand="1" w:evenHBand="0" w:firstRowFirstColumn="0" w:firstRowLastColumn="0" w:lastRowFirstColumn="0" w:lastRowLastColumn="0"/>
            </w:pPr>
            <w:r>
              <w:t>Spear</w:t>
            </w:r>
          </w:p>
        </w:tc>
        <w:tc>
          <w:tcPr>
            <w:tcW w:w="1870" w:type="dxa"/>
          </w:tcPr>
          <w:p w:rsidR="00A52C36" w:rsidRDefault="00F443BF" w:rsidP="00DA0D3A">
            <w:pPr>
              <w:cnfStyle w:val="000000100000" w:firstRow="0" w:lastRow="0" w:firstColumn="0" w:lastColumn="0" w:oddVBand="0" w:evenVBand="0" w:oddHBand="1" w:evenHBand="0" w:firstRowFirstColumn="0" w:firstRowLastColumn="0" w:lastRowFirstColumn="0" w:lastRowLastColumn="0"/>
            </w:pPr>
            <w:r>
              <w:t>0.75</w:t>
            </w:r>
          </w:p>
        </w:tc>
      </w:tr>
      <w:tr w:rsidR="00A52C36" w:rsidTr="00A52C36">
        <w:tc>
          <w:tcPr>
            <w:cnfStyle w:val="001000000000" w:firstRow="0" w:lastRow="0" w:firstColumn="1" w:lastColumn="0" w:oddVBand="0" w:evenVBand="0" w:oddHBand="0" w:evenHBand="0" w:firstRowFirstColumn="0" w:firstRowLastColumn="0" w:lastRowFirstColumn="0" w:lastRowLastColumn="0"/>
            <w:tcW w:w="1870" w:type="dxa"/>
          </w:tcPr>
          <w:p w:rsidR="00A52C36" w:rsidRDefault="00A52C36" w:rsidP="00DA0D3A">
            <w:r>
              <w:t>Shaman</w:t>
            </w:r>
          </w:p>
        </w:tc>
        <w:tc>
          <w:tcPr>
            <w:tcW w:w="1870" w:type="dxa"/>
          </w:tcPr>
          <w:p w:rsidR="00A52C36" w:rsidRDefault="00A52C36" w:rsidP="00DA0D3A">
            <w:pPr>
              <w:cnfStyle w:val="000000000000" w:firstRow="0" w:lastRow="0" w:firstColumn="0" w:lastColumn="0" w:oddVBand="0" w:evenVBand="0" w:oddHBand="0" w:evenHBand="0" w:firstRowFirstColumn="0" w:firstRowLastColumn="0" w:lastRowFirstColumn="0" w:lastRowLastColumn="0"/>
            </w:pPr>
            <w:r>
              <w:t>75</w:t>
            </w:r>
          </w:p>
        </w:tc>
        <w:tc>
          <w:tcPr>
            <w:tcW w:w="1870" w:type="dxa"/>
          </w:tcPr>
          <w:p w:rsidR="00A52C36" w:rsidRDefault="00A52C36" w:rsidP="00DA0D3A">
            <w:pPr>
              <w:cnfStyle w:val="000000000000" w:firstRow="0" w:lastRow="0" w:firstColumn="0" w:lastColumn="0" w:oddVBand="0" w:evenVBand="0" w:oddHBand="0" w:evenHBand="0" w:firstRowFirstColumn="0" w:firstRowLastColumn="0" w:lastRowFirstColumn="0" w:lastRowLastColumn="0"/>
            </w:pPr>
            <w:r>
              <w:t>6</w:t>
            </w:r>
          </w:p>
        </w:tc>
        <w:tc>
          <w:tcPr>
            <w:tcW w:w="1870" w:type="dxa"/>
          </w:tcPr>
          <w:p w:rsidR="00A52C36" w:rsidRDefault="00F443BF" w:rsidP="00DA0D3A">
            <w:pPr>
              <w:cnfStyle w:val="000000000000" w:firstRow="0" w:lastRow="0" w:firstColumn="0" w:lastColumn="0" w:oddVBand="0" w:evenVBand="0" w:oddHBand="0" w:evenHBand="0" w:firstRowFirstColumn="0" w:firstRowLastColumn="0" w:lastRowFirstColumn="0" w:lastRowLastColumn="0"/>
            </w:pPr>
            <w:r>
              <w:t>Fireball</w:t>
            </w:r>
          </w:p>
        </w:tc>
        <w:tc>
          <w:tcPr>
            <w:tcW w:w="1870" w:type="dxa"/>
          </w:tcPr>
          <w:p w:rsidR="00A52C36" w:rsidRDefault="00F443BF" w:rsidP="00DA0D3A">
            <w:pPr>
              <w:cnfStyle w:val="000000000000" w:firstRow="0" w:lastRow="0" w:firstColumn="0" w:lastColumn="0" w:oddVBand="0" w:evenVBand="0" w:oddHBand="0" w:evenHBand="0" w:firstRowFirstColumn="0" w:firstRowLastColumn="0" w:lastRowFirstColumn="0" w:lastRowLastColumn="0"/>
            </w:pPr>
            <w:r>
              <w:t>1.25</w:t>
            </w:r>
          </w:p>
        </w:tc>
      </w:tr>
      <w:tr w:rsidR="00A52C36" w:rsidTr="00A52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A52C36" w:rsidRDefault="00A52C36" w:rsidP="00DA0D3A">
            <w:r>
              <w:t>Hunter</w:t>
            </w:r>
          </w:p>
        </w:tc>
        <w:tc>
          <w:tcPr>
            <w:tcW w:w="1870" w:type="dxa"/>
          </w:tcPr>
          <w:p w:rsidR="00A52C36" w:rsidRDefault="00A52C36" w:rsidP="00DA0D3A">
            <w:pPr>
              <w:cnfStyle w:val="000000100000" w:firstRow="0" w:lastRow="0" w:firstColumn="0" w:lastColumn="0" w:oddVBand="0" w:evenVBand="0" w:oddHBand="1" w:evenHBand="0" w:firstRowFirstColumn="0" w:firstRowLastColumn="0" w:lastRowFirstColumn="0" w:lastRowLastColumn="0"/>
            </w:pPr>
            <w:r>
              <w:t>100</w:t>
            </w:r>
          </w:p>
        </w:tc>
        <w:tc>
          <w:tcPr>
            <w:tcW w:w="1870" w:type="dxa"/>
          </w:tcPr>
          <w:p w:rsidR="00A52C36" w:rsidRDefault="00A52C36" w:rsidP="00DA0D3A">
            <w:pPr>
              <w:cnfStyle w:val="000000100000" w:firstRow="0" w:lastRow="0" w:firstColumn="0" w:lastColumn="0" w:oddVBand="0" w:evenVBand="0" w:oddHBand="1" w:evenHBand="0" w:firstRowFirstColumn="0" w:firstRowLastColumn="0" w:lastRowFirstColumn="0" w:lastRowLastColumn="0"/>
            </w:pPr>
            <w:r>
              <w:t>6</w:t>
            </w:r>
          </w:p>
        </w:tc>
        <w:tc>
          <w:tcPr>
            <w:tcW w:w="1870" w:type="dxa"/>
          </w:tcPr>
          <w:p w:rsidR="00A52C36" w:rsidRDefault="00F443BF" w:rsidP="00DA0D3A">
            <w:pPr>
              <w:cnfStyle w:val="000000100000" w:firstRow="0" w:lastRow="0" w:firstColumn="0" w:lastColumn="0" w:oddVBand="0" w:evenVBand="0" w:oddHBand="1" w:evenHBand="0" w:firstRowFirstColumn="0" w:firstRowLastColumn="0" w:lastRowFirstColumn="0" w:lastRowLastColumn="0"/>
            </w:pPr>
            <w:r>
              <w:t>Javelin</w:t>
            </w:r>
          </w:p>
        </w:tc>
        <w:tc>
          <w:tcPr>
            <w:tcW w:w="1870" w:type="dxa"/>
          </w:tcPr>
          <w:p w:rsidR="00A52C36" w:rsidRDefault="00F443BF" w:rsidP="00DA0D3A">
            <w:pPr>
              <w:cnfStyle w:val="000000100000" w:firstRow="0" w:lastRow="0" w:firstColumn="0" w:lastColumn="0" w:oddVBand="0" w:evenVBand="0" w:oddHBand="1" w:evenHBand="0" w:firstRowFirstColumn="0" w:firstRowLastColumn="0" w:lastRowFirstColumn="0" w:lastRowLastColumn="0"/>
            </w:pPr>
            <w:r>
              <w:t>0.75</w:t>
            </w:r>
          </w:p>
        </w:tc>
      </w:tr>
      <w:tr w:rsidR="00A52C36" w:rsidTr="00A52C36">
        <w:tc>
          <w:tcPr>
            <w:cnfStyle w:val="001000000000" w:firstRow="0" w:lastRow="0" w:firstColumn="1" w:lastColumn="0" w:oddVBand="0" w:evenVBand="0" w:oddHBand="0" w:evenHBand="0" w:firstRowFirstColumn="0" w:firstRowLastColumn="0" w:lastRowFirstColumn="0" w:lastRowLastColumn="0"/>
            <w:tcW w:w="1870" w:type="dxa"/>
          </w:tcPr>
          <w:p w:rsidR="00A52C36" w:rsidRDefault="00A52C36" w:rsidP="00DA0D3A">
            <w:r>
              <w:t>Scout</w:t>
            </w:r>
          </w:p>
        </w:tc>
        <w:tc>
          <w:tcPr>
            <w:tcW w:w="1870" w:type="dxa"/>
          </w:tcPr>
          <w:p w:rsidR="00A52C36" w:rsidRDefault="00A52C36" w:rsidP="00DA0D3A">
            <w:pPr>
              <w:cnfStyle w:val="000000000000" w:firstRow="0" w:lastRow="0" w:firstColumn="0" w:lastColumn="0" w:oddVBand="0" w:evenVBand="0" w:oddHBand="0" w:evenHBand="0" w:firstRowFirstColumn="0" w:firstRowLastColumn="0" w:lastRowFirstColumn="0" w:lastRowLastColumn="0"/>
            </w:pPr>
            <w:r>
              <w:t>125</w:t>
            </w:r>
          </w:p>
        </w:tc>
        <w:tc>
          <w:tcPr>
            <w:tcW w:w="1870" w:type="dxa"/>
          </w:tcPr>
          <w:p w:rsidR="00A52C36" w:rsidRDefault="00A52C36" w:rsidP="00DA0D3A">
            <w:pPr>
              <w:cnfStyle w:val="000000000000" w:firstRow="0" w:lastRow="0" w:firstColumn="0" w:lastColumn="0" w:oddVBand="0" w:evenVBand="0" w:oddHBand="0" w:evenHBand="0" w:firstRowFirstColumn="0" w:firstRowLastColumn="0" w:lastRowFirstColumn="0" w:lastRowLastColumn="0"/>
            </w:pPr>
            <w:r>
              <w:t>7</w:t>
            </w:r>
          </w:p>
        </w:tc>
        <w:tc>
          <w:tcPr>
            <w:tcW w:w="1870" w:type="dxa"/>
          </w:tcPr>
          <w:p w:rsidR="00A52C36" w:rsidRDefault="00F443BF" w:rsidP="00DA0D3A">
            <w:pPr>
              <w:cnfStyle w:val="000000000000" w:firstRow="0" w:lastRow="0" w:firstColumn="0" w:lastColumn="0" w:oddVBand="0" w:evenVBand="0" w:oddHBand="0" w:evenHBand="0" w:firstRowFirstColumn="0" w:firstRowLastColumn="0" w:lastRowFirstColumn="0" w:lastRowLastColumn="0"/>
            </w:pPr>
            <w:r>
              <w:t>Sword</w:t>
            </w:r>
          </w:p>
        </w:tc>
        <w:tc>
          <w:tcPr>
            <w:tcW w:w="1870" w:type="dxa"/>
          </w:tcPr>
          <w:p w:rsidR="00A52C36" w:rsidRDefault="00F443BF" w:rsidP="00DA0D3A">
            <w:pPr>
              <w:cnfStyle w:val="000000000000" w:firstRow="0" w:lastRow="0" w:firstColumn="0" w:lastColumn="0" w:oddVBand="0" w:evenVBand="0" w:oddHBand="0" w:evenHBand="0" w:firstRowFirstColumn="0" w:firstRowLastColumn="0" w:lastRowFirstColumn="0" w:lastRowLastColumn="0"/>
            </w:pPr>
            <w:r>
              <w:t>0.5</w:t>
            </w:r>
          </w:p>
        </w:tc>
      </w:tr>
    </w:tbl>
    <w:p w:rsidR="00A52C36" w:rsidRDefault="00A52C36" w:rsidP="00DA0D3A"/>
    <w:p w:rsidR="000F5967" w:rsidRDefault="0061664C" w:rsidP="00DA0D3A">
      <w:pPr>
        <w:rPr>
          <w:b/>
        </w:rPr>
      </w:pPr>
      <w:r>
        <w:rPr>
          <w:b/>
        </w:rPr>
        <w:t xml:space="preserve">Chart of Base </w:t>
      </w:r>
      <w:r w:rsidR="00701CD6">
        <w:rPr>
          <w:b/>
        </w:rPr>
        <w:t xml:space="preserve">Vessel </w:t>
      </w:r>
      <w:r>
        <w:rPr>
          <w:b/>
        </w:rPr>
        <w:t>Weapon/Projectile Statistics:</w:t>
      </w:r>
    </w:p>
    <w:tbl>
      <w:tblPr>
        <w:tblStyle w:val="GridTable5Dark-Accent1"/>
        <w:tblW w:w="0" w:type="auto"/>
        <w:tblLook w:val="04A0" w:firstRow="1" w:lastRow="0" w:firstColumn="1" w:lastColumn="0" w:noHBand="0" w:noVBand="1"/>
      </w:tblPr>
      <w:tblGrid>
        <w:gridCol w:w="1558"/>
        <w:gridCol w:w="1558"/>
        <w:gridCol w:w="1558"/>
        <w:gridCol w:w="1558"/>
        <w:gridCol w:w="1559"/>
        <w:gridCol w:w="1559"/>
      </w:tblGrid>
      <w:tr w:rsidR="00AE6C73" w:rsidTr="00AE6C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AE6C73" w:rsidRPr="004D2912" w:rsidRDefault="00AE6C73" w:rsidP="00DA0D3A">
            <w:r w:rsidRPr="004D2912">
              <w:t>Weapon</w:t>
            </w:r>
          </w:p>
        </w:tc>
        <w:tc>
          <w:tcPr>
            <w:tcW w:w="1558" w:type="dxa"/>
          </w:tcPr>
          <w:p w:rsidR="00AE6C73" w:rsidRPr="004D2912" w:rsidRDefault="004D2912" w:rsidP="00DA0D3A">
            <w:pPr>
              <w:cnfStyle w:val="100000000000" w:firstRow="1" w:lastRow="0" w:firstColumn="0" w:lastColumn="0" w:oddVBand="0" w:evenVBand="0" w:oddHBand="0" w:evenHBand="0" w:firstRowFirstColumn="0" w:firstRowLastColumn="0" w:lastRowFirstColumn="0" w:lastRowLastColumn="0"/>
            </w:pPr>
            <w:r>
              <w:t>Damage</w:t>
            </w:r>
          </w:p>
        </w:tc>
        <w:tc>
          <w:tcPr>
            <w:tcW w:w="1558" w:type="dxa"/>
          </w:tcPr>
          <w:p w:rsidR="00AE6C73" w:rsidRPr="004D2912" w:rsidRDefault="004D2912" w:rsidP="00DA0D3A">
            <w:pPr>
              <w:cnfStyle w:val="100000000000" w:firstRow="1" w:lastRow="0" w:firstColumn="0" w:lastColumn="0" w:oddVBand="0" w:evenVBand="0" w:oddHBand="0" w:evenHBand="0" w:firstRowFirstColumn="0" w:firstRowLastColumn="0" w:lastRowFirstColumn="0" w:lastRowLastColumn="0"/>
            </w:pPr>
            <w:r>
              <w:t>Travel Speed</w:t>
            </w:r>
          </w:p>
        </w:tc>
        <w:tc>
          <w:tcPr>
            <w:tcW w:w="1558" w:type="dxa"/>
          </w:tcPr>
          <w:p w:rsidR="00AE6C73" w:rsidRPr="004D2912" w:rsidRDefault="004D2912" w:rsidP="00DA0D3A">
            <w:pPr>
              <w:cnfStyle w:val="100000000000" w:firstRow="1" w:lastRow="0" w:firstColumn="0" w:lastColumn="0" w:oddVBand="0" w:evenVBand="0" w:oddHBand="0" w:evenHBand="0" w:firstRowFirstColumn="0" w:firstRowLastColumn="0" w:lastRowFirstColumn="0" w:lastRowLastColumn="0"/>
            </w:pPr>
            <w:r>
              <w:t>Range</w:t>
            </w:r>
          </w:p>
        </w:tc>
        <w:tc>
          <w:tcPr>
            <w:tcW w:w="1559" w:type="dxa"/>
          </w:tcPr>
          <w:p w:rsidR="00AE6C73" w:rsidRPr="004D2912" w:rsidRDefault="004D2912" w:rsidP="00DA0D3A">
            <w:pPr>
              <w:cnfStyle w:val="100000000000" w:firstRow="1" w:lastRow="0" w:firstColumn="0" w:lastColumn="0" w:oddVBand="0" w:evenVBand="0" w:oddHBand="0" w:evenHBand="0" w:firstRowFirstColumn="0" w:firstRowLastColumn="0" w:lastRowFirstColumn="0" w:lastRowLastColumn="0"/>
            </w:pPr>
            <w:r>
              <w:t>Size (Radius)</w:t>
            </w:r>
          </w:p>
        </w:tc>
        <w:tc>
          <w:tcPr>
            <w:tcW w:w="1559" w:type="dxa"/>
          </w:tcPr>
          <w:p w:rsidR="00AE6C73" w:rsidRPr="004D2912" w:rsidRDefault="004D2912" w:rsidP="00DA0D3A">
            <w:pPr>
              <w:cnfStyle w:val="100000000000" w:firstRow="1" w:lastRow="0" w:firstColumn="0" w:lastColumn="0" w:oddVBand="0" w:evenVBand="0" w:oddHBand="0" w:evenHBand="0" w:firstRowFirstColumn="0" w:firstRowLastColumn="0" w:lastRowFirstColumn="0" w:lastRowLastColumn="0"/>
            </w:pPr>
            <w:r>
              <w:t>Size increase</w:t>
            </w:r>
          </w:p>
        </w:tc>
      </w:tr>
      <w:tr w:rsidR="00AE6C73" w:rsidTr="00AE6C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AE6C73" w:rsidRPr="004D2912" w:rsidRDefault="004D2912" w:rsidP="00DA0D3A">
            <w:r>
              <w:t>Spear</w:t>
            </w:r>
          </w:p>
        </w:tc>
        <w:tc>
          <w:tcPr>
            <w:tcW w:w="1558" w:type="dxa"/>
          </w:tcPr>
          <w:p w:rsidR="00AE6C73" w:rsidRPr="004D2912" w:rsidRDefault="004D2912" w:rsidP="00DA0D3A">
            <w:pPr>
              <w:cnfStyle w:val="000000100000" w:firstRow="0" w:lastRow="0" w:firstColumn="0" w:lastColumn="0" w:oddVBand="0" w:evenVBand="0" w:oddHBand="1" w:evenHBand="0" w:firstRowFirstColumn="0" w:firstRowLastColumn="0" w:lastRowFirstColumn="0" w:lastRowLastColumn="0"/>
            </w:pPr>
            <w:r w:rsidRPr="004D2912">
              <w:t>30</w:t>
            </w:r>
          </w:p>
        </w:tc>
        <w:tc>
          <w:tcPr>
            <w:tcW w:w="1558" w:type="dxa"/>
          </w:tcPr>
          <w:p w:rsidR="00AE6C73" w:rsidRPr="004D2912" w:rsidRDefault="004D2912" w:rsidP="00DA0D3A">
            <w:pPr>
              <w:cnfStyle w:val="000000100000" w:firstRow="0" w:lastRow="0" w:firstColumn="0" w:lastColumn="0" w:oddVBand="0" w:evenVBand="0" w:oddHBand="1" w:evenHBand="0" w:firstRowFirstColumn="0" w:firstRowLastColumn="0" w:lastRowFirstColumn="0" w:lastRowLastColumn="0"/>
            </w:pPr>
            <w:r>
              <w:t>30</w:t>
            </w:r>
          </w:p>
        </w:tc>
        <w:tc>
          <w:tcPr>
            <w:tcW w:w="1558" w:type="dxa"/>
          </w:tcPr>
          <w:p w:rsidR="00AE6C73" w:rsidRPr="004D2912" w:rsidRDefault="004D2912" w:rsidP="00DA0D3A">
            <w:pPr>
              <w:cnfStyle w:val="000000100000" w:firstRow="0" w:lastRow="0" w:firstColumn="0" w:lastColumn="0" w:oddVBand="0" w:evenVBand="0" w:oddHBand="1" w:evenHBand="0" w:firstRowFirstColumn="0" w:firstRowLastColumn="0" w:lastRowFirstColumn="0" w:lastRowLastColumn="0"/>
            </w:pPr>
            <w:r>
              <w:t>2</w:t>
            </w:r>
          </w:p>
        </w:tc>
        <w:tc>
          <w:tcPr>
            <w:tcW w:w="1559" w:type="dxa"/>
          </w:tcPr>
          <w:p w:rsidR="00AE6C73" w:rsidRPr="004D2912" w:rsidRDefault="008D2F0C" w:rsidP="00DA0D3A">
            <w:pPr>
              <w:cnfStyle w:val="000000100000" w:firstRow="0" w:lastRow="0" w:firstColumn="0" w:lastColumn="0" w:oddVBand="0" w:evenVBand="0" w:oddHBand="1" w:evenHBand="0" w:firstRowFirstColumn="0" w:firstRowLastColumn="0" w:lastRowFirstColumn="0" w:lastRowLastColumn="0"/>
            </w:pPr>
            <w:r>
              <w:t>0.2</w:t>
            </w:r>
          </w:p>
        </w:tc>
        <w:tc>
          <w:tcPr>
            <w:tcW w:w="1559" w:type="dxa"/>
          </w:tcPr>
          <w:p w:rsidR="00AE6C73" w:rsidRPr="004D2912" w:rsidRDefault="008D2F0C" w:rsidP="00DA0D3A">
            <w:pPr>
              <w:cnfStyle w:val="000000100000" w:firstRow="0" w:lastRow="0" w:firstColumn="0" w:lastColumn="0" w:oddVBand="0" w:evenVBand="0" w:oddHBand="1" w:evenHBand="0" w:firstRowFirstColumn="0" w:firstRowLastColumn="0" w:lastRowFirstColumn="0" w:lastRowLastColumn="0"/>
            </w:pPr>
            <w:r>
              <w:t>0</w:t>
            </w:r>
          </w:p>
        </w:tc>
      </w:tr>
      <w:tr w:rsidR="00AE6C73" w:rsidTr="00AE6C73">
        <w:tc>
          <w:tcPr>
            <w:cnfStyle w:val="001000000000" w:firstRow="0" w:lastRow="0" w:firstColumn="1" w:lastColumn="0" w:oddVBand="0" w:evenVBand="0" w:oddHBand="0" w:evenHBand="0" w:firstRowFirstColumn="0" w:firstRowLastColumn="0" w:lastRowFirstColumn="0" w:lastRowLastColumn="0"/>
            <w:tcW w:w="1558" w:type="dxa"/>
          </w:tcPr>
          <w:p w:rsidR="00AE6C73" w:rsidRPr="004D2912" w:rsidRDefault="004D2912" w:rsidP="00DA0D3A">
            <w:r>
              <w:t>Fireball</w:t>
            </w:r>
          </w:p>
        </w:tc>
        <w:tc>
          <w:tcPr>
            <w:tcW w:w="1558" w:type="dxa"/>
          </w:tcPr>
          <w:p w:rsidR="00AE6C73" w:rsidRPr="004D2912" w:rsidRDefault="004D2912" w:rsidP="00DA0D3A">
            <w:pPr>
              <w:cnfStyle w:val="000000000000" w:firstRow="0" w:lastRow="0" w:firstColumn="0" w:lastColumn="0" w:oddVBand="0" w:evenVBand="0" w:oddHBand="0" w:evenHBand="0" w:firstRowFirstColumn="0" w:firstRowLastColumn="0" w:lastRowFirstColumn="0" w:lastRowLastColumn="0"/>
            </w:pPr>
            <w:r>
              <w:t>40</w:t>
            </w:r>
          </w:p>
        </w:tc>
        <w:tc>
          <w:tcPr>
            <w:tcW w:w="1558" w:type="dxa"/>
          </w:tcPr>
          <w:p w:rsidR="00AE6C73" w:rsidRPr="004D2912" w:rsidRDefault="004D2912" w:rsidP="00DA0D3A">
            <w:pPr>
              <w:cnfStyle w:val="000000000000" w:firstRow="0" w:lastRow="0" w:firstColumn="0" w:lastColumn="0" w:oddVBand="0" w:evenVBand="0" w:oddHBand="0" w:evenHBand="0" w:firstRowFirstColumn="0" w:firstRowLastColumn="0" w:lastRowFirstColumn="0" w:lastRowLastColumn="0"/>
            </w:pPr>
            <w:r>
              <w:t>8</w:t>
            </w:r>
          </w:p>
        </w:tc>
        <w:tc>
          <w:tcPr>
            <w:tcW w:w="1558" w:type="dxa"/>
          </w:tcPr>
          <w:p w:rsidR="00AE6C73" w:rsidRPr="004D2912" w:rsidRDefault="004D2912" w:rsidP="00DA0D3A">
            <w:pPr>
              <w:cnfStyle w:val="000000000000" w:firstRow="0" w:lastRow="0" w:firstColumn="0" w:lastColumn="0" w:oddVBand="0" w:evenVBand="0" w:oddHBand="0" w:evenHBand="0" w:firstRowFirstColumn="0" w:firstRowLastColumn="0" w:lastRowFirstColumn="0" w:lastRowLastColumn="0"/>
            </w:pPr>
            <w:r>
              <w:t>8</w:t>
            </w:r>
          </w:p>
        </w:tc>
        <w:tc>
          <w:tcPr>
            <w:tcW w:w="1559" w:type="dxa"/>
          </w:tcPr>
          <w:p w:rsidR="00AE6C73" w:rsidRPr="004D2912" w:rsidRDefault="008D2F0C" w:rsidP="00DA0D3A">
            <w:pPr>
              <w:cnfStyle w:val="000000000000" w:firstRow="0" w:lastRow="0" w:firstColumn="0" w:lastColumn="0" w:oddVBand="0" w:evenVBand="0" w:oddHBand="0" w:evenHBand="0" w:firstRowFirstColumn="0" w:firstRowLastColumn="0" w:lastRowFirstColumn="0" w:lastRowLastColumn="0"/>
            </w:pPr>
            <w:r>
              <w:t>0.4</w:t>
            </w:r>
          </w:p>
        </w:tc>
        <w:tc>
          <w:tcPr>
            <w:tcW w:w="1559" w:type="dxa"/>
          </w:tcPr>
          <w:p w:rsidR="00AE6C73" w:rsidRPr="004D2912" w:rsidRDefault="008D2F0C" w:rsidP="00DA0D3A">
            <w:pPr>
              <w:cnfStyle w:val="000000000000" w:firstRow="0" w:lastRow="0" w:firstColumn="0" w:lastColumn="0" w:oddVBand="0" w:evenVBand="0" w:oddHBand="0" w:evenHBand="0" w:firstRowFirstColumn="0" w:firstRowLastColumn="0" w:lastRowFirstColumn="0" w:lastRowLastColumn="0"/>
            </w:pPr>
            <w:r>
              <w:t>0</w:t>
            </w:r>
          </w:p>
        </w:tc>
      </w:tr>
      <w:tr w:rsidR="00AE6C73" w:rsidTr="00AE6C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AE6C73" w:rsidRPr="004D2912" w:rsidRDefault="004D2912" w:rsidP="00DA0D3A">
            <w:r>
              <w:t>Javelin</w:t>
            </w:r>
          </w:p>
        </w:tc>
        <w:tc>
          <w:tcPr>
            <w:tcW w:w="1558" w:type="dxa"/>
          </w:tcPr>
          <w:p w:rsidR="00AE6C73" w:rsidRPr="004D2912" w:rsidRDefault="004D2912" w:rsidP="00DA0D3A">
            <w:pPr>
              <w:cnfStyle w:val="000000100000" w:firstRow="0" w:lastRow="0" w:firstColumn="0" w:lastColumn="0" w:oddVBand="0" w:evenVBand="0" w:oddHBand="1" w:evenHBand="0" w:firstRowFirstColumn="0" w:firstRowLastColumn="0" w:lastRowFirstColumn="0" w:lastRowLastColumn="0"/>
            </w:pPr>
            <w:r>
              <w:t>25</w:t>
            </w:r>
          </w:p>
        </w:tc>
        <w:tc>
          <w:tcPr>
            <w:tcW w:w="1558" w:type="dxa"/>
          </w:tcPr>
          <w:p w:rsidR="00AE6C73" w:rsidRPr="004D2912" w:rsidRDefault="004D2912" w:rsidP="00DA0D3A">
            <w:pPr>
              <w:cnfStyle w:val="000000100000" w:firstRow="0" w:lastRow="0" w:firstColumn="0" w:lastColumn="0" w:oddVBand="0" w:evenVBand="0" w:oddHBand="1" w:evenHBand="0" w:firstRowFirstColumn="0" w:firstRowLastColumn="0" w:lastRowFirstColumn="0" w:lastRowLastColumn="0"/>
            </w:pPr>
            <w:r>
              <w:t>15</w:t>
            </w:r>
          </w:p>
        </w:tc>
        <w:tc>
          <w:tcPr>
            <w:tcW w:w="1558" w:type="dxa"/>
          </w:tcPr>
          <w:p w:rsidR="00AE6C73" w:rsidRPr="004D2912" w:rsidRDefault="004D2912" w:rsidP="00DA0D3A">
            <w:pPr>
              <w:cnfStyle w:val="000000100000" w:firstRow="0" w:lastRow="0" w:firstColumn="0" w:lastColumn="0" w:oddVBand="0" w:evenVBand="0" w:oddHBand="1" w:evenHBand="0" w:firstRowFirstColumn="0" w:firstRowLastColumn="0" w:lastRowFirstColumn="0" w:lastRowLastColumn="0"/>
            </w:pPr>
            <w:r>
              <w:t>10</w:t>
            </w:r>
          </w:p>
        </w:tc>
        <w:tc>
          <w:tcPr>
            <w:tcW w:w="1559" w:type="dxa"/>
          </w:tcPr>
          <w:p w:rsidR="00AE6C73" w:rsidRPr="004D2912" w:rsidRDefault="008D2F0C" w:rsidP="00DA0D3A">
            <w:pPr>
              <w:cnfStyle w:val="000000100000" w:firstRow="0" w:lastRow="0" w:firstColumn="0" w:lastColumn="0" w:oddVBand="0" w:evenVBand="0" w:oddHBand="1" w:evenHBand="0" w:firstRowFirstColumn="0" w:firstRowLastColumn="0" w:lastRowFirstColumn="0" w:lastRowLastColumn="0"/>
            </w:pPr>
            <w:r>
              <w:t>0.2</w:t>
            </w:r>
          </w:p>
        </w:tc>
        <w:tc>
          <w:tcPr>
            <w:tcW w:w="1559" w:type="dxa"/>
          </w:tcPr>
          <w:p w:rsidR="00AE6C73" w:rsidRPr="004D2912" w:rsidRDefault="008D2F0C" w:rsidP="00DA0D3A">
            <w:pPr>
              <w:cnfStyle w:val="000000100000" w:firstRow="0" w:lastRow="0" w:firstColumn="0" w:lastColumn="0" w:oddVBand="0" w:evenVBand="0" w:oddHBand="1" w:evenHBand="0" w:firstRowFirstColumn="0" w:firstRowLastColumn="0" w:lastRowFirstColumn="0" w:lastRowLastColumn="0"/>
            </w:pPr>
            <w:r>
              <w:t>0</w:t>
            </w:r>
          </w:p>
        </w:tc>
      </w:tr>
      <w:tr w:rsidR="00AE6C73" w:rsidTr="00AE6C73">
        <w:tc>
          <w:tcPr>
            <w:cnfStyle w:val="001000000000" w:firstRow="0" w:lastRow="0" w:firstColumn="1" w:lastColumn="0" w:oddVBand="0" w:evenVBand="0" w:oddHBand="0" w:evenHBand="0" w:firstRowFirstColumn="0" w:firstRowLastColumn="0" w:lastRowFirstColumn="0" w:lastRowLastColumn="0"/>
            <w:tcW w:w="1558" w:type="dxa"/>
          </w:tcPr>
          <w:p w:rsidR="00AE6C73" w:rsidRPr="004D2912" w:rsidRDefault="004D2912" w:rsidP="00DA0D3A">
            <w:r>
              <w:t>Dagger</w:t>
            </w:r>
          </w:p>
        </w:tc>
        <w:tc>
          <w:tcPr>
            <w:tcW w:w="1558" w:type="dxa"/>
          </w:tcPr>
          <w:p w:rsidR="00AE6C73" w:rsidRPr="004D2912" w:rsidRDefault="004D2912" w:rsidP="00DA0D3A">
            <w:pPr>
              <w:cnfStyle w:val="000000000000" w:firstRow="0" w:lastRow="0" w:firstColumn="0" w:lastColumn="0" w:oddVBand="0" w:evenVBand="0" w:oddHBand="0" w:evenHBand="0" w:firstRowFirstColumn="0" w:firstRowLastColumn="0" w:lastRowFirstColumn="0" w:lastRowLastColumn="0"/>
            </w:pPr>
            <w:r>
              <w:t>25</w:t>
            </w:r>
          </w:p>
        </w:tc>
        <w:tc>
          <w:tcPr>
            <w:tcW w:w="1558" w:type="dxa"/>
          </w:tcPr>
          <w:p w:rsidR="00AE6C73" w:rsidRPr="004D2912" w:rsidRDefault="004D2912" w:rsidP="00DA0D3A">
            <w:pPr>
              <w:cnfStyle w:val="000000000000" w:firstRow="0" w:lastRow="0" w:firstColumn="0" w:lastColumn="0" w:oddVBand="0" w:evenVBand="0" w:oddHBand="0" w:evenHBand="0" w:firstRowFirstColumn="0" w:firstRowLastColumn="0" w:lastRowFirstColumn="0" w:lastRowLastColumn="0"/>
            </w:pPr>
            <w:r>
              <w:t>30</w:t>
            </w:r>
          </w:p>
        </w:tc>
        <w:tc>
          <w:tcPr>
            <w:tcW w:w="1558" w:type="dxa"/>
          </w:tcPr>
          <w:p w:rsidR="00AE6C73" w:rsidRPr="004D2912" w:rsidRDefault="004D2912" w:rsidP="00DA0D3A">
            <w:pPr>
              <w:cnfStyle w:val="000000000000" w:firstRow="0" w:lastRow="0" w:firstColumn="0" w:lastColumn="0" w:oddVBand="0" w:evenVBand="0" w:oddHBand="0" w:evenHBand="0" w:firstRowFirstColumn="0" w:firstRowLastColumn="0" w:lastRowFirstColumn="0" w:lastRowLastColumn="0"/>
            </w:pPr>
            <w:r>
              <w:t>1</w:t>
            </w:r>
          </w:p>
        </w:tc>
        <w:tc>
          <w:tcPr>
            <w:tcW w:w="1559" w:type="dxa"/>
          </w:tcPr>
          <w:p w:rsidR="00AE6C73" w:rsidRPr="004D2912" w:rsidRDefault="008D2F0C" w:rsidP="00DA0D3A">
            <w:pPr>
              <w:cnfStyle w:val="000000000000" w:firstRow="0" w:lastRow="0" w:firstColumn="0" w:lastColumn="0" w:oddVBand="0" w:evenVBand="0" w:oddHBand="0" w:evenHBand="0" w:firstRowFirstColumn="0" w:firstRowLastColumn="0" w:lastRowFirstColumn="0" w:lastRowLastColumn="0"/>
            </w:pPr>
            <w:r>
              <w:t>0.3</w:t>
            </w:r>
          </w:p>
        </w:tc>
        <w:tc>
          <w:tcPr>
            <w:tcW w:w="1559" w:type="dxa"/>
          </w:tcPr>
          <w:p w:rsidR="00AE6C73" w:rsidRPr="004D2912" w:rsidRDefault="008D2F0C" w:rsidP="00DA0D3A">
            <w:pPr>
              <w:cnfStyle w:val="000000000000" w:firstRow="0" w:lastRow="0" w:firstColumn="0" w:lastColumn="0" w:oddVBand="0" w:evenVBand="0" w:oddHBand="0" w:evenHBand="0" w:firstRowFirstColumn="0" w:firstRowLastColumn="0" w:lastRowFirstColumn="0" w:lastRowLastColumn="0"/>
            </w:pPr>
            <w:r>
              <w:t>0</w:t>
            </w:r>
          </w:p>
        </w:tc>
      </w:tr>
    </w:tbl>
    <w:p w:rsidR="00AE6C73" w:rsidRDefault="00AE6C73" w:rsidP="00DA0D3A">
      <w:pPr>
        <w:rPr>
          <w:b/>
        </w:rPr>
      </w:pPr>
    </w:p>
    <w:p w:rsidR="00FD7112" w:rsidRDefault="00FD7112" w:rsidP="00DA0D3A">
      <w:r>
        <w:rPr>
          <w:b/>
        </w:rPr>
        <w:t>Chart of Vessel Statistics Increase per Level</w:t>
      </w:r>
      <w:r w:rsidR="00C35535">
        <w:rPr>
          <w:b/>
        </w:rPr>
        <w:t>:</w:t>
      </w:r>
    </w:p>
    <w:tbl>
      <w:tblPr>
        <w:tblStyle w:val="GridTable5Dark-Accent1"/>
        <w:tblW w:w="0" w:type="auto"/>
        <w:tblLook w:val="04A0" w:firstRow="1" w:lastRow="0" w:firstColumn="1" w:lastColumn="0" w:noHBand="0" w:noVBand="1"/>
      </w:tblPr>
      <w:tblGrid>
        <w:gridCol w:w="1870"/>
        <w:gridCol w:w="1870"/>
        <w:gridCol w:w="1870"/>
        <w:gridCol w:w="1870"/>
        <w:gridCol w:w="1870"/>
      </w:tblGrid>
      <w:tr w:rsidR="0035249A" w:rsidTr="006275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35249A" w:rsidRDefault="0035249A" w:rsidP="00DA0D3A">
            <w:r>
              <w:t>Class</w:t>
            </w:r>
          </w:p>
        </w:tc>
        <w:tc>
          <w:tcPr>
            <w:tcW w:w="1870" w:type="dxa"/>
          </w:tcPr>
          <w:p w:rsidR="0035249A" w:rsidRDefault="0035249A" w:rsidP="00DA0D3A">
            <w:pPr>
              <w:cnfStyle w:val="100000000000" w:firstRow="1" w:lastRow="0" w:firstColumn="0" w:lastColumn="0" w:oddVBand="0" w:evenVBand="0" w:oddHBand="0" w:evenHBand="0" w:firstRowFirstColumn="0" w:firstRowLastColumn="0" w:lastRowFirstColumn="0" w:lastRowLastColumn="0"/>
            </w:pPr>
            <w:r>
              <w:t>Total Health</w:t>
            </w:r>
          </w:p>
        </w:tc>
        <w:tc>
          <w:tcPr>
            <w:tcW w:w="1870" w:type="dxa"/>
          </w:tcPr>
          <w:p w:rsidR="0035249A" w:rsidRDefault="0035249A" w:rsidP="00DA0D3A">
            <w:pPr>
              <w:cnfStyle w:val="100000000000" w:firstRow="1" w:lastRow="0" w:firstColumn="0" w:lastColumn="0" w:oddVBand="0" w:evenVBand="0" w:oddHBand="0" w:evenHBand="0" w:firstRowFirstColumn="0" w:firstRowLastColumn="0" w:lastRowFirstColumn="0" w:lastRowLastColumn="0"/>
            </w:pPr>
            <w:r>
              <w:t>Travel Speed</w:t>
            </w:r>
          </w:p>
        </w:tc>
        <w:tc>
          <w:tcPr>
            <w:tcW w:w="1870" w:type="dxa"/>
          </w:tcPr>
          <w:p w:rsidR="0035249A" w:rsidRDefault="0035249A" w:rsidP="00DA0D3A">
            <w:pPr>
              <w:cnfStyle w:val="100000000000" w:firstRow="1" w:lastRow="0" w:firstColumn="0" w:lastColumn="0" w:oddVBand="0" w:evenVBand="0" w:oddHBand="0" w:evenHBand="0" w:firstRowFirstColumn="0" w:firstRowLastColumn="0" w:lastRowFirstColumn="0" w:lastRowLastColumn="0"/>
            </w:pPr>
            <w:r>
              <w:t>Weapon Damage</w:t>
            </w:r>
          </w:p>
        </w:tc>
        <w:tc>
          <w:tcPr>
            <w:tcW w:w="1870" w:type="dxa"/>
            <w:vMerge w:val="restart"/>
          </w:tcPr>
          <w:p w:rsidR="0035249A" w:rsidRDefault="0035249A" w:rsidP="00DA0D3A">
            <w:pPr>
              <w:cnfStyle w:val="100000000000" w:firstRow="1" w:lastRow="0" w:firstColumn="0" w:lastColumn="0" w:oddVBand="0" w:evenVBand="0" w:oddHBand="0" w:evenHBand="0" w:firstRowFirstColumn="0" w:firstRowLastColumn="0" w:lastRowFirstColumn="0" w:lastRowLastColumn="0"/>
            </w:pPr>
            <w:r>
              <w:t>NOTE:</w:t>
            </w:r>
          </w:p>
          <w:p w:rsidR="0035249A" w:rsidRDefault="0035249A" w:rsidP="00DA0D3A">
            <w:pPr>
              <w:cnfStyle w:val="100000000000" w:firstRow="1" w:lastRow="0" w:firstColumn="0" w:lastColumn="0" w:oddVBand="0" w:evenVBand="0" w:oddHBand="0" w:evenHBand="0" w:firstRowFirstColumn="0" w:firstRowLastColumn="0" w:lastRowFirstColumn="0" w:lastRowLastColumn="0"/>
            </w:pPr>
          </w:p>
          <w:p w:rsidR="0035249A" w:rsidRDefault="0035249A" w:rsidP="00DA0D3A">
            <w:pPr>
              <w:cnfStyle w:val="100000000000" w:firstRow="1" w:lastRow="0" w:firstColumn="0" w:lastColumn="0" w:oddVBand="0" w:evenVBand="0" w:oddHBand="0" w:evenHBand="0" w:firstRowFirstColumn="0" w:firstRowLastColumn="0" w:lastRowFirstColumn="0" w:lastRowLastColumn="0"/>
            </w:pPr>
            <w:r>
              <w:t>These are the only statistics that increase per level.</w:t>
            </w:r>
          </w:p>
        </w:tc>
      </w:tr>
      <w:tr w:rsidR="0035249A" w:rsidTr="006275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35249A" w:rsidRDefault="0035249A" w:rsidP="00DA0D3A">
            <w:r>
              <w:t>Warrior</w:t>
            </w:r>
          </w:p>
        </w:tc>
        <w:tc>
          <w:tcPr>
            <w:tcW w:w="1870" w:type="dxa"/>
          </w:tcPr>
          <w:p w:rsidR="0035249A" w:rsidRDefault="0035249A" w:rsidP="00DA0D3A">
            <w:pPr>
              <w:cnfStyle w:val="000000100000" w:firstRow="0" w:lastRow="0" w:firstColumn="0" w:lastColumn="0" w:oddVBand="0" w:evenVBand="0" w:oddHBand="1" w:evenHBand="0" w:firstRowFirstColumn="0" w:firstRowLastColumn="0" w:lastRowFirstColumn="0" w:lastRowLastColumn="0"/>
            </w:pPr>
            <w:r>
              <w:t>25</w:t>
            </w:r>
          </w:p>
        </w:tc>
        <w:tc>
          <w:tcPr>
            <w:tcW w:w="1870" w:type="dxa"/>
          </w:tcPr>
          <w:p w:rsidR="0035249A" w:rsidRDefault="0035249A" w:rsidP="00DA0D3A">
            <w:pPr>
              <w:cnfStyle w:val="000000100000" w:firstRow="0" w:lastRow="0" w:firstColumn="0" w:lastColumn="0" w:oddVBand="0" w:evenVBand="0" w:oddHBand="1" w:evenHBand="0" w:firstRowFirstColumn="0" w:firstRowLastColumn="0" w:lastRowFirstColumn="0" w:lastRowLastColumn="0"/>
            </w:pPr>
            <w:r>
              <w:t>0.25</w:t>
            </w:r>
          </w:p>
        </w:tc>
        <w:tc>
          <w:tcPr>
            <w:tcW w:w="1870" w:type="dxa"/>
          </w:tcPr>
          <w:p w:rsidR="0035249A" w:rsidRDefault="0035249A" w:rsidP="00DA0D3A">
            <w:pPr>
              <w:cnfStyle w:val="000000100000" w:firstRow="0" w:lastRow="0" w:firstColumn="0" w:lastColumn="0" w:oddVBand="0" w:evenVBand="0" w:oddHBand="1" w:evenHBand="0" w:firstRowFirstColumn="0" w:firstRowLastColumn="0" w:lastRowFirstColumn="0" w:lastRowLastColumn="0"/>
            </w:pPr>
            <w:r>
              <w:t>5</w:t>
            </w:r>
          </w:p>
        </w:tc>
        <w:tc>
          <w:tcPr>
            <w:tcW w:w="1870" w:type="dxa"/>
            <w:vMerge/>
          </w:tcPr>
          <w:p w:rsidR="0035249A" w:rsidRDefault="0035249A" w:rsidP="00DA0D3A">
            <w:pPr>
              <w:cnfStyle w:val="000000100000" w:firstRow="0" w:lastRow="0" w:firstColumn="0" w:lastColumn="0" w:oddVBand="0" w:evenVBand="0" w:oddHBand="1" w:evenHBand="0" w:firstRowFirstColumn="0" w:firstRowLastColumn="0" w:lastRowFirstColumn="0" w:lastRowLastColumn="0"/>
            </w:pPr>
          </w:p>
        </w:tc>
      </w:tr>
      <w:tr w:rsidR="0035249A" w:rsidTr="00627595">
        <w:tc>
          <w:tcPr>
            <w:cnfStyle w:val="001000000000" w:firstRow="0" w:lastRow="0" w:firstColumn="1" w:lastColumn="0" w:oddVBand="0" w:evenVBand="0" w:oddHBand="0" w:evenHBand="0" w:firstRowFirstColumn="0" w:firstRowLastColumn="0" w:lastRowFirstColumn="0" w:lastRowLastColumn="0"/>
            <w:tcW w:w="1870" w:type="dxa"/>
          </w:tcPr>
          <w:p w:rsidR="0035249A" w:rsidRDefault="0035249A" w:rsidP="00DA0D3A">
            <w:r>
              <w:t>Shaman</w:t>
            </w:r>
          </w:p>
        </w:tc>
        <w:tc>
          <w:tcPr>
            <w:tcW w:w="1870" w:type="dxa"/>
          </w:tcPr>
          <w:p w:rsidR="0035249A" w:rsidRDefault="0035249A" w:rsidP="00DA0D3A">
            <w:pP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35249A" w:rsidRDefault="0035249A" w:rsidP="00DA0D3A">
            <w:pPr>
              <w:cnfStyle w:val="000000000000" w:firstRow="0" w:lastRow="0" w:firstColumn="0" w:lastColumn="0" w:oddVBand="0" w:evenVBand="0" w:oddHBand="0" w:evenHBand="0" w:firstRowFirstColumn="0" w:firstRowLastColumn="0" w:lastRowFirstColumn="0" w:lastRowLastColumn="0"/>
            </w:pPr>
            <w:r>
              <w:t>0.3</w:t>
            </w:r>
          </w:p>
        </w:tc>
        <w:tc>
          <w:tcPr>
            <w:tcW w:w="1870" w:type="dxa"/>
          </w:tcPr>
          <w:p w:rsidR="0035249A" w:rsidRDefault="0035249A" w:rsidP="00DA0D3A">
            <w:pPr>
              <w:cnfStyle w:val="000000000000" w:firstRow="0" w:lastRow="0" w:firstColumn="0" w:lastColumn="0" w:oddVBand="0" w:evenVBand="0" w:oddHBand="0" w:evenHBand="0" w:firstRowFirstColumn="0" w:firstRowLastColumn="0" w:lastRowFirstColumn="0" w:lastRowLastColumn="0"/>
            </w:pPr>
            <w:r>
              <w:t>7</w:t>
            </w:r>
          </w:p>
        </w:tc>
        <w:tc>
          <w:tcPr>
            <w:tcW w:w="1870" w:type="dxa"/>
            <w:vMerge/>
          </w:tcPr>
          <w:p w:rsidR="0035249A" w:rsidRDefault="0035249A" w:rsidP="00DA0D3A">
            <w:pPr>
              <w:cnfStyle w:val="000000000000" w:firstRow="0" w:lastRow="0" w:firstColumn="0" w:lastColumn="0" w:oddVBand="0" w:evenVBand="0" w:oddHBand="0" w:evenHBand="0" w:firstRowFirstColumn="0" w:firstRowLastColumn="0" w:lastRowFirstColumn="0" w:lastRowLastColumn="0"/>
            </w:pPr>
          </w:p>
        </w:tc>
      </w:tr>
      <w:tr w:rsidR="0035249A" w:rsidTr="006275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35249A" w:rsidRDefault="0035249A" w:rsidP="00DA0D3A">
            <w:r>
              <w:t>Hunter</w:t>
            </w:r>
          </w:p>
        </w:tc>
        <w:tc>
          <w:tcPr>
            <w:tcW w:w="1870" w:type="dxa"/>
          </w:tcPr>
          <w:p w:rsidR="0035249A" w:rsidRDefault="0035249A" w:rsidP="00DA0D3A">
            <w:pPr>
              <w:cnfStyle w:val="000000100000" w:firstRow="0" w:lastRow="0" w:firstColumn="0" w:lastColumn="0" w:oddVBand="0" w:evenVBand="0" w:oddHBand="1" w:evenHBand="0" w:firstRowFirstColumn="0" w:firstRowLastColumn="0" w:lastRowFirstColumn="0" w:lastRowLastColumn="0"/>
            </w:pPr>
            <w:r>
              <w:t>15</w:t>
            </w:r>
          </w:p>
        </w:tc>
        <w:tc>
          <w:tcPr>
            <w:tcW w:w="1870" w:type="dxa"/>
          </w:tcPr>
          <w:p w:rsidR="0035249A" w:rsidRDefault="0035249A" w:rsidP="00DA0D3A">
            <w:pPr>
              <w:cnfStyle w:val="000000100000" w:firstRow="0" w:lastRow="0" w:firstColumn="0" w:lastColumn="0" w:oddVBand="0" w:evenVBand="0" w:oddHBand="1" w:evenHBand="0" w:firstRowFirstColumn="0" w:firstRowLastColumn="0" w:lastRowFirstColumn="0" w:lastRowLastColumn="0"/>
            </w:pPr>
            <w:r>
              <w:t>0.4</w:t>
            </w:r>
          </w:p>
        </w:tc>
        <w:tc>
          <w:tcPr>
            <w:tcW w:w="1870" w:type="dxa"/>
          </w:tcPr>
          <w:p w:rsidR="0035249A" w:rsidRDefault="0035249A" w:rsidP="00DA0D3A">
            <w:pPr>
              <w:cnfStyle w:val="000000100000" w:firstRow="0" w:lastRow="0" w:firstColumn="0" w:lastColumn="0" w:oddVBand="0" w:evenVBand="0" w:oddHBand="1" w:evenHBand="0" w:firstRowFirstColumn="0" w:firstRowLastColumn="0" w:lastRowFirstColumn="0" w:lastRowLastColumn="0"/>
            </w:pPr>
            <w:r>
              <w:t>3</w:t>
            </w:r>
          </w:p>
        </w:tc>
        <w:tc>
          <w:tcPr>
            <w:tcW w:w="1870" w:type="dxa"/>
            <w:vMerge/>
          </w:tcPr>
          <w:p w:rsidR="0035249A" w:rsidRDefault="0035249A" w:rsidP="00DA0D3A">
            <w:pPr>
              <w:cnfStyle w:val="000000100000" w:firstRow="0" w:lastRow="0" w:firstColumn="0" w:lastColumn="0" w:oddVBand="0" w:evenVBand="0" w:oddHBand="1" w:evenHBand="0" w:firstRowFirstColumn="0" w:firstRowLastColumn="0" w:lastRowFirstColumn="0" w:lastRowLastColumn="0"/>
            </w:pPr>
          </w:p>
        </w:tc>
      </w:tr>
      <w:tr w:rsidR="0035249A" w:rsidTr="00627595">
        <w:tc>
          <w:tcPr>
            <w:cnfStyle w:val="001000000000" w:firstRow="0" w:lastRow="0" w:firstColumn="1" w:lastColumn="0" w:oddVBand="0" w:evenVBand="0" w:oddHBand="0" w:evenHBand="0" w:firstRowFirstColumn="0" w:firstRowLastColumn="0" w:lastRowFirstColumn="0" w:lastRowLastColumn="0"/>
            <w:tcW w:w="1870" w:type="dxa"/>
          </w:tcPr>
          <w:p w:rsidR="0035249A" w:rsidRDefault="0035249A" w:rsidP="00DA0D3A">
            <w:r>
              <w:t>Scout</w:t>
            </w:r>
          </w:p>
        </w:tc>
        <w:tc>
          <w:tcPr>
            <w:tcW w:w="1870" w:type="dxa"/>
          </w:tcPr>
          <w:p w:rsidR="0035249A" w:rsidRDefault="0035249A" w:rsidP="00DA0D3A">
            <w:pP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35249A" w:rsidRDefault="0035249A" w:rsidP="00DA0D3A">
            <w:pPr>
              <w:cnfStyle w:val="000000000000" w:firstRow="0" w:lastRow="0" w:firstColumn="0" w:lastColumn="0" w:oddVBand="0" w:evenVBand="0" w:oddHBand="0" w:evenHBand="0" w:firstRowFirstColumn="0" w:firstRowLastColumn="0" w:lastRowFirstColumn="0" w:lastRowLastColumn="0"/>
            </w:pPr>
            <w:r>
              <w:t>0.5</w:t>
            </w:r>
          </w:p>
        </w:tc>
        <w:tc>
          <w:tcPr>
            <w:tcW w:w="1870" w:type="dxa"/>
          </w:tcPr>
          <w:p w:rsidR="0035249A" w:rsidRDefault="0035249A" w:rsidP="00DA0D3A">
            <w:pPr>
              <w:cnfStyle w:val="000000000000" w:firstRow="0" w:lastRow="0" w:firstColumn="0" w:lastColumn="0" w:oddVBand="0" w:evenVBand="0" w:oddHBand="0" w:evenHBand="0" w:firstRowFirstColumn="0" w:firstRowLastColumn="0" w:lastRowFirstColumn="0" w:lastRowLastColumn="0"/>
            </w:pPr>
            <w:r>
              <w:t>3</w:t>
            </w:r>
          </w:p>
        </w:tc>
        <w:tc>
          <w:tcPr>
            <w:tcW w:w="1870" w:type="dxa"/>
            <w:vMerge/>
          </w:tcPr>
          <w:p w:rsidR="0035249A" w:rsidRDefault="0035249A" w:rsidP="00DA0D3A">
            <w:pPr>
              <w:cnfStyle w:val="000000000000" w:firstRow="0" w:lastRow="0" w:firstColumn="0" w:lastColumn="0" w:oddVBand="0" w:evenVBand="0" w:oddHBand="0" w:evenHBand="0" w:firstRowFirstColumn="0" w:firstRowLastColumn="0" w:lastRowFirstColumn="0" w:lastRowLastColumn="0"/>
            </w:pPr>
          </w:p>
        </w:tc>
      </w:tr>
    </w:tbl>
    <w:p w:rsidR="00C35535" w:rsidRDefault="00C35535" w:rsidP="00DA0D3A"/>
    <w:p w:rsidR="0035249A" w:rsidRDefault="0035249A" w:rsidP="0035249A">
      <w:pPr>
        <w:pStyle w:val="Heading4"/>
      </w:pPr>
      <w:r>
        <w:t>Abilities</w:t>
      </w:r>
    </w:p>
    <w:p w:rsidR="0035249A" w:rsidRDefault="007C693A" w:rsidP="0035249A">
      <w:r>
        <w:t xml:space="preserve">This section will define all the abilities currently designed in the Vessel Abilities pool. </w:t>
      </w:r>
      <w:r w:rsidR="001D29FF">
        <w:t>Abilities can be of the following types:</w:t>
      </w:r>
    </w:p>
    <w:p w:rsidR="007C693A" w:rsidRDefault="00837846" w:rsidP="0035249A">
      <w:r>
        <w:rPr>
          <w:b/>
        </w:rPr>
        <w:t>Type:</w:t>
      </w:r>
      <w:r>
        <w:t xml:space="preserve"> Buff</w:t>
      </w:r>
    </w:p>
    <w:p w:rsidR="00837846" w:rsidRDefault="00837846" w:rsidP="0035249A">
      <w:r>
        <w:tab/>
        <w:t>See Buff / Debuff for definition. The buff would be applied to the vessel upon cast, and would last a specific duration.</w:t>
      </w:r>
    </w:p>
    <w:p w:rsidR="00091FB9" w:rsidRDefault="00091FB9" w:rsidP="0035249A">
      <w:r>
        <w:rPr>
          <w:b/>
        </w:rPr>
        <w:t>Type:</w:t>
      </w:r>
      <w:r>
        <w:t xml:space="preserve"> Special Projectile</w:t>
      </w:r>
    </w:p>
    <w:p w:rsidR="00091FB9" w:rsidRDefault="00091FB9" w:rsidP="0035249A">
      <w:r>
        <w:tab/>
        <w:t>See Projectile for definition. The projectile would differ from a more common projectile as they can cause a debuff on the entity that collides with the projectile.</w:t>
      </w:r>
    </w:p>
    <w:p w:rsidR="00091FB9" w:rsidRDefault="00091FB9" w:rsidP="0035249A"/>
    <w:p w:rsidR="00627595" w:rsidRDefault="00627595" w:rsidP="0035249A">
      <w:r>
        <w:t>The specific abilities are defined as follows:</w:t>
      </w:r>
    </w:p>
    <w:p w:rsidR="00256964" w:rsidRDefault="00256964" w:rsidP="0035249A">
      <w:pPr>
        <w:rPr>
          <w:b/>
        </w:rPr>
      </w:pPr>
    </w:p>
    <w:p w:rsidR="00627595" w:rsidRDefault="00627595" w:rsidP="0035249A">
      <w:r>
        <w:rPr>
          <w:b/>
        </w:rPr>
        <w:lastRenderedPageBreak/>
        <w:t>Buff:</w:t>
      </w:r>
      <w:r>
        <w:t xml:space="preserve"> Rage</w:t>
      </w:r>
    </w:p>
    <w:p w:rsidR="00627595" w:rsidRDefault="00627595" w:rsidP="0035249A">
      <w:r>
        <w:tab/>
        <w:t>Rage is a</w:t>
      </w:r>
      <w:r w:rsidR="003576ED">
        <w:t xml:space="preserve"> buff that increases Damage dealt while active. The amount of extra damage dealt is a percentage of the base damage of the weapon or ability used</w:t>
      </w:r>
      <w:r w:rsidR="00E5339C">
        <w:t>, which scales per level</w:t>
      </w:r>
      <w:r w:rsidR="003576ED">
        <w:t>.</w:t>
      </w:r>
    </w:p>
    <w:p w:rsidR="00627595" w:rsidRDefault="00627595" w:rsidP="0035249A">
      <w:r>
        <w:rPr>
          <w:b/>
        </w:rPr>
        <w:t>Buff:</w:t>
      </w:r>
      <w:r>
        <w:t xml:space="preserve"> Healing</w:t>
      </w:r>
    </w:p>
    <w:p w:rsidR="003576ED" w:rsidRDefault="00BD2C89" w:rsidP="0035249A">
      <w:r>
        <w:tab/>
        <w:t>Healing is a buff that causes an inst</w:t>
      </w:r>
      <w:r w:rsidR="00A26CE5">
        <w:t xml:space="preserve">ant increase to current </w:t>
      </w:r>
      <w:r w:rsidR="00542385">
        <w:t>health</w:t>
      </w:r>
      <w:r w:rsidR="007104CC">
        <w:t>.</w:t>
      </w:r>
      <w:r w:rsidR="00F96BE7">
        <w:t xml:space="preserve"> This is a static value that scales per level.</w:t>
      </w:r>
    </w:p>
    <w:p w:rsidR="00627595" w:rsidRDefault="00627595" w:rsidP="0035249A">
      <w:r>
        <w:rPr>
          <w:b/>
        </w:rPr>
        <w:t>Buff:</w:t>
      </w:r>
      <w:r>
        <w:t xml:space="preserve"> Quick Fingers</w:t>
      </w:r>
    </w:p>
    <w:p w:rsidR="00B12E65" w:rsidRDefault="00B12E65" w:rsidP="0035249A">
      <w:r>
        <w:tab/>
        <w:t xml:space="preserve">Quick fingers is a buff that reduces the weapon cooldown time for a duration, the amount </w:t>
      </w:r>
      <w:r w:rsidR="00861447">
        <w:t xml:space="preserve">decreased </w:t>
      </w:r>
      <w:r>
        <w:t>is a number that scales with level.</w:t>
      </w:r>
      <w:r w:rsidR="00A97108">
        <w:t xml:space="preserve"> The duration also scales with level.</w:t>
      </w:r>
    </w:p>
    <w:p w:rsidR="00627595" w:rsidRDefault="00627595" w:rsidP="0035249A">
      <w:r>
        <w:rPr>
          <w:b/>
        </w:rPr>
        <w:t>Buff:</w:t>
      </w:r>
      <w:r>
        <w:t xml:space="preserve"> Dash</w:t>
      </w:r>
    </w:p>
    <w:p w:rsidR="001F711E" w:rsidRDefault="001F711E" w:rsidP="0035249A">
      <w:r>
        <w:tab/>
        <w:t xml:space="preserve">Dash is a buff that </w:t>
      </w:r>
      <w:r w:rsidR="00861447">
        <w:t>increases movement speed for a duration, the amount increased is a number that scales with level.</w:t>
      </w:r>
    </w:p>
    <w:p w:rsidR="00627595" w:rsidRDefault="00627595" w:rsidP="0035249A">
      <w:r>
        <w:rPr>
          <w:b/>
        </w:rPr>
        <w:t>Buff:</w:t>
      </w:r>
      <w:r>
        <w:t xml:space="preserve"> Bobble</w:t>
      </w:r>
    </w:p>
    <w:p w:rsidR="00AE1F27" w:rsidRDefault="00AE1F27" w:rsidP="0035249A">
      <w:r>
        <w:tab/>
        <w:t>Bobble is a buff that increases the size of the vessel’s weapon projectiles for a duration. The amount increased by is a number that scales with level. The duration also scales with level.</w:t>
      </w:r>
    </w:p>
    <w:p w:rsidR="00627595" w:rsidRDefault="00627595" w:rsidP="0035249A">
      <w:r>
        <w:rPr>
          <w:b/>
        </w:rPr>
        <w:t>Projectile:</w:t>
      </w:r>
      <w:r>
        <w:t xml:space="preserve"> Poison Dart</w:t>
      </w:r>
    </w:p>
    <w:p w:rsidR="00BB455D" w:rsidRDefault="00BB455D" w:rsidP="0035249A">
      <w:r>
        <w:tab/>
        <w:t>Poison Dart is a projectile that does a base amount of damage on contact and also damages the target overtime. The initial damage and the damage per second are both numbers that scale with level.</w:t>
      </w:r>
    </w:p>
    <w:p w:rsidR="00627595" w:rsidRDefault="00627595" w:rsidP="0035249A">
      <w:r>
        <w:rPr>
          <w:b/>
        </w:rPr>
        <w:t>Projectile:</w:t>
      </w:r>
      <w:r>
        <w:t xml:space="preserve"> Net</w:t>
      </w:r>
    </w:p>
    <w:p w:rsidR="00267771" w:rsidRDefault="00267771" w:rsidP="0035249A">
      <w:r>
        <w:tab/>
        <w:t>Net is a projectile that prevents a target from moving for a duration. The duration scales with level.</w:t>
      </w:r>
    </w:p>
    <w:p w:rsidR="00627595" w:rsidRDefault="00627595" w:rsidP="0035249A">
      <w:r>
        <w:rPr>
          <w:b/>
        </w:rPr>
        <w:t>Projectile:</w:t>
      </w:r>
      <w:r>
        <w:t xml:space="preserve"> Smash</w:t>
      </w:r>
    </w:p>
    <w:p w:rsidR="00463F0B" w:rsidRPr="00627595" w:rsidRDefault="00463F0B" w:rsidP="0035249A">
      <w:r>
        <w:tab/>
        <w:t>Smash is a close range attack that does a large amount of damage, and scales with level.</w:t>
      </w:r>
    </w:p>
    <w:p w:rsidR="00627595" w:rsidRPr="00091FB9" w:rsidRDefault="00627595" w:rsidP="0035249A"/>
    <w:p w:rsidR="00256964" w:rsidRDefault="00256964">
      <w:pPr>
        <w:rPr>
          <w:b/>
        </w:rPr>
      </w:pPr>
      <w:r>
        <w:rPr>
          <w:b/>
        </w:rPr>
        <w:br w:type="page"/>
      </w:r>
    </w:p>
    <w:p w:rsidR="00091FB9" w:rsidRDefault="00091FB9" w:rsidP="0035249A">
      <w:r>
        <w:rPr>
          <w:b/>
        </w:rPr>
        <w:lastRenderedPageBreak/>
        <w:t>Chart of Statistics for Buff Abilities:</w:t>
      </w:r>
    </w:p>
    <w:tbl>
      <w:tblPr>
        <w:tblStyle w:val="GridTable5Dark-Accent1"/>
        <w:tblW w:w="0" w:type="auto"/>
        <w:tblLook w:val="04A0" w:firstRow="1" w:lastRow="0" w:firstColumn="1" w:lastColumn="0" w:noHBand="0" w:noVBand="1"/>
      </w:tblPr>
      <w:tblGrid>
        <w:gridCol w:w="2337"/>
        <w:gridCol w:w="3754"/>
        <w:gridCol w:w="1842"/>
        <w:gridCol w:w="1417"/>
      </w:tblGrid>
      <w:tr w:rsidR="00235B07" w:rsidTr="00235B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235B07" w:rsidRDefault="00235B07" w:rsidP="00235B07">
            <w:r>
              <w:t>Ability</w:t>
            </w:r>
          </w:p>
        </w:tc>
        <w:tc>
          <w:tcPr>
            <w:tcW w:w="3754" w:type="dxa"/>
          </w:tcPr>
          <w:p w:rsidR="00235B07" w:rsidRDefault="00235B07" w:rsidP="00235B07">
            <w:pPr>
              <w:cnfStyle w:val="100000000000" w:firstRow="1" w:lastRow="0" w:firstColumn="0" w:lastColumn="0" w:oddVBand="0" w:evenVBand="0" w:oddHBand="0" w:evenHBand="0" w:firstRowFirstColumn="0" w:firstRowLastColumn="0" w:lastRowFirstColumn="0" w:lastRowLastColumn="0"/>
            </w:pPr>
            <w:r>
              <w:t>Effect Value</w:t>
            </w:r>
          </w:p>
        </w:tc>
        <w:tc>
          <w:tcPr>
            <w:tcW w:w="1842" w:type="dxa"/>
          </w:tcPr>
          <w:p w:rsidR="00235B07" w:rsidRDefault="00235B07" w:rsidP="00235B07">
            <w:pPr>
              <w:cnfStyle w:val="100000000000" w:firstRow="1" w:lastRow="0" w:firstColumn="0" w:lastColumn="0" w:oddVBand="0" w:evenVBand="0" w:oddHBand="0" w:evenHBand="0" w:firstRowFirstColumn="0" w:firstRowLastColumn="0" w:lastRowFirstColumn="0" w:lastRowLastColumn="0"/>
            </w:pPr>
            <w:r>
              <w:t>Duration</w:t>
            </w:r>
          </w:p>
        </w:tc>
        <w:tc>
          <w:tcPr>
            <w:tcW w:w="1417" w:type="dxa"/>
          </w:tcPr>
          <w:p w:rsidR="00235B07" w:rsidRDefault="00235B07" w:rsidP="00235B07">
            <w:pPr>
              <w:cnfStyle w:val="100000000000" w:firstRow="1" w:lastRow="0" w:firstColumn="0" w:lastColumn="0" w:oddVBand="0" w:evenVBand="0" w:oddHBand="0" w:evenHBand="0" w:firstRowFirstColumn="0" w:firstRowLastColumn="0" w:lastRowFirstColumn="0" w:lastRowLastColumn="0"/>
            </w:pPr>
            <w:r>
              <w:t>Cooldown</w:t>
            </w:r>
          </w:p>
        </w:tc>
      </w:tr>
      <w:tr w:rsidR="00235B07" w:rsidTr="00235B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235B07" w:rsidRDefault="00235B07" w:rsidP="00235B07">
            <w:r>
              <w:t>Rage</w:t>
            </w:r>
          </w:p>
        </w:tc>
        <w:tc>
          <w:tcPr>
            <w:tcW w:w="3754" w:type="dxa"/>
          </w:tcPr>
          <w:p w:rsidR="00235B07" w:rsidRDefault="00A3685C" w:rsidP="00235B07">
            <w:pPr>
              <w:cnfStyle w:val="000000100000" w:firstRow="0" w:lastRow="0" w:firstColumn="0" w:lastColumn="0" w:oddVBand="0" w:evenVBand="0" w:oddHBand="1" w:evenHBand="0" w:firstRowFirstColumn="0" w:firstRowLastColumn="0" w:lastRowFirstColumn="0" w:lastRowLastColumn="0"/>
            </w:pPr>
            <m:oMathPara>
              <m:oMath>
                <m:d>
                  <m:dPr>
                    <m:ctrlPr>
                      <w:rPr>
                        <w:rFonts w:ascii="Cambria Math" w:hAnsi="Cambria Math"/>
                        <w:i/>
                      </w:rPr>
                    </m:ctrlPr>
                  </m:dPr>
                  <m:e>
                    <m:r>
                      <w:rPr>
                        <w:rFonts w:ascii="Cambria Math" w:hAnsi="Cambria Math"/>
                      </w:rPr>
                      <m:t>10+2*level</m:t>
                    </m:r>
                  </m:e>
                </m:d>
                <m:r>
                  <w:rPr>
                    <w:rFonts w:ascii="Cambria Math" w:hAnsi="Cambria Math"/>
                  </w:rPr>
                  <m:t>%+damage</m:t>
                </m:r>
              </m:oMath>
            </m:oMathPara>
          </w:p>
        </w:tc>
        <w:tc>
          <w:tcPr>
            <w:tcW w:w="1842" w:type="dxa"/>
          </w:tcPr>
          <w:p w:rsidR="00235B07" w:rsidRDefault="00235B07" w:rsidP="00235B07">
            <w:pP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2+level</m:t>
                </m:r>
              </m:oMath>
            </m:oMathPara>
          </w:p>
        </w:tc>
        <w:tc>
          <w:tcPr>
            <w:tcW w:w="1417" w:type="dxa"/>
          </w:tcPr>
          <w:p w:rsidR="00235B07" w:rsidRDefault="00235B07" w:rsidP="00235B07">
            <w:pPr>
              <w:cnfStyle w:val="000000100000" w:firstRow="0" w:lastRow="0" w:firstColumn="0" w:lastColumn="0" w:oddVBand="0" w:evenVBand="0" w:oddHBand="1" w:evenHBand="0" w:firstRowFirstColumn="0" w:firstRowLastColumn="0" w:lastRowFirstColumn="0" w:lastRowLastColumn="0"/>
            </w:pPr>
            <w:r>
              <w:t>25</w:t>
            </w:r>
          </w:p>
        </w:tc>
      </w:tr>
      <w:tr w:rsidR="00235B07" w:rsidTr="00235B07">
        <w:tc>
          <w:tcPr>
            <w:cnfStyle w:val="001000000000" w:firstRow="0" w:lastRow="0" w:firstColumn="1" w:lastColumn="0" w:oddVBand="0" w:evenVBand="0" w:oddHBand="0" w:evenHBand="0" w:firstRowFirstColumn="0" w:firstRowLastColumn="0" w:lastRowFirstColumn="0" w:lastRowLastColumn="0"/>
            <w:tcW w:w="2337" w:type="dxa"/>
          </w:tcPr>
          <w:p w:rsidR="00235B07" w:rsidRDefault="00235B07" w:rsidP="00235B07">
            <w:r>
              <w:t>Healing</w:t>
            </w:r>
          </w:p>
        </w:tc>
        <w:tc>
          <w:tcPr>
            <w:tcW w:w="3754" w:type="dxa"/>
          </w:tcPr>
          <w:p w:rsidR="00235B07" w:rsidRDefault="00235B07" w:rsidP="00235B07">
            <w:pPr>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rPr>
                  <m:t>10+2*level+=current health</m:t>
                </m:r>
              </m:oMath>
            </m:oMathPara>
          </w:p>
        </w:tc>
        <w:tc>
          <w:tcPr>
            <w:tcW w:w="1842" w:type="dxa"/>
          </w:tcPr>
          <w:p w:rsidR="00235B07" w:rsidRDefault="00235B07" w:rsidP="00235B07">
            <w:pPr>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rPr>
                  <m:t>instant</m:t>
                </m:r>
              </m:oMath>
            </m:oMathPara>
          </w:p>
        </w:tc>
        <w:tc>
          <w:tcPr>
            <w:tcW w:w="1417" w:type="dxa"/>
          </w:tcPr>
          <w:p w:rsidR="00235B07" w:rsidRDefault="00235B07" w:rsidP="00235B07">
            <w:pPr>
              <w:cnfStyle w:val="000000000000" w:firstRow="0" w:lastRow="0" w:firstColumn="0" w:lastColumn="0" w:oddVBand="0" w:evenVBand="0" w:oddHBand="0" w:evenHBand="0" w:firstRowFirstColumn="0" w:firstRowLastColumn="0" w:lastRowFirstColumn="0" w:lastRowLastColumn="0"/>
            </w:pPr>
            <w:r>
              <w:t>20</w:t>
            </w:r>
          </w:p>
        </w:tc>
      </w:tr>
      <w:tr w:rsidR="00235B07" w:rsidTr="00235B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235B07" w:rsidRDefault="00235B07" w:rsidP="00235B07">
            <w:r>
              <w:t>Quick Fingers</w:t>
            </w:r>
          </w:p>
        </w:tc>
        <w:tc>
          <w:tcPr>
            <w:tcW w:w="3754" w:type="dxa"/>
          </w:tcPr>
          <w:p w:rsidR="00235B07" w:rsidRDefault="00235B07" w:rsidP="00235B07">
            <w:pP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0.05*level+current cooldown</m:t>
                </m:r>
              </m:oMath>
            </m:oMathPara>
          </w:p>
        </w:tc>
        <w:tc>
          <w:tcPr>
            <w:tcW w:w="1842" w:type="dxa"/>
          </w:tcPr>
          <w:p w:rsidR="00235B07" w:rsidRDefault="00235B07" w:rsidP="00235B07">
            <w:pP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5+</m:t>
                </m:r>
                <m:f>
                  <m:fPr>
                    <m:ctrlPr>
                      <w:rPr>
                        <w:rFonts w:ascii="Cambria Math" w:hAnsi="Cambria Math"/>
                        <w:i/>
                      </w:rPr>
                    </m:ctrlPr>
                  </m:fPr>
                  <m:num>
                    <m:r>
                      <w:rPr>
                        <w:rFonts w:ascii="Cambria Math" w:hAnsi="Cambria Math"/>
                      </w:rPr>
                      <m:t>level</m:t>
                    </m:r>
                  </m:num>
                  <m:den>
                    <m:r>
                      <w:rPr>
                        <w:rFonts w:ascii="Cambria Math" w:hAnsi="Cambria Math"/>
                      </w:rPr>
                      <m:t>2</m:t>
                    </m:r>
                  </m:den>
                </m:f>
              </m:oMath>
            </m:oMathPara>
          </w:p>
        </w:tc>
        <w:tc>
          <w:tcPr>
            <w:tcW w:w="1417" w:type="dxa"/>
          </w:tcPr>
          <w:p w:rsidR="00235B07" w:rsidRDefault="00235B07" w:rsidP="00235B07">
            <w:pPr>
              <w:cnfStyle w:val="000000100000" w:firstRow="0" w:lastRow="0" w:firstColumn="0" w:lastColumn="0" w:oddVBand="0" w:evenVBand="0" w:oddHBand="1" w:evenHBand="0" w:firstRowFirstColumn="0" w:firstRowLastColumn="0" w:lastRowFirstColumn="0" w:lastRowLastColumn="0"/>
            </w:pPr>
            <w:r>
              <w:t>30</w:t>
            </w:r>
          </w:p>
        </w:tc>
      </w:tr>
      <w:tr w:rsidR="00235B07" w:rsidTr="00235B07">
        <w:tc>
          <w:tcPr>
            <w:cnfStyle w:val="001000000000" w:firstRow="0" w:lastRow="0" w:firstColumn="1" w:lastColumn="0" w:oddVBand="0" w:evenVBand="0" w:oddHBand="0" w:evenHBand="0" w:firstRowFirstColumn="0" w:firstRowLastColumn="0" w:lastRowFirstColumn="0" w:lastRowLastColumn="0"/>
            <w:tcW w:w="2337" w:type="dxa"/>
          </w:tcPr>
          <w:p w:rsidR="00235B07" w:rsidRDefault="00235B07" w:rsidP="00235B07">
            <w:r>
              <w:t>Dash</w:t>
            </w:r>
          </w:p>
        </w:tc>
        <w:tc>
          <w:tcPr>
            <w:tcW w:w="3754" w:type="dxa"/>
          </w:tcPr>
          <w:p w:rsidR="00235B07" w:rsidRDefault="00235B07" w:rsidP="00235B07">
            <w:pPr>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rPr>
                  <m:t>2+level+current speed</m:t>
                </m:r>
              </m:oMath>
            </m:oMathPara>
          </w:p>
        </w:tc>
        <w:tc>
          <w:tcPr>
            <w:tcW w:w="1842" w:type="dxa"/>
          </w:tcPr>
          <w:p w:rsidR="00235B07" w:rsidRDefault="00235B07" w:rsidP="00235B07">
            <w:pPr>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rPr>
                  <m:t>1</m:t>
                </m:r>
              </m:oMath>
            </m:oMathPara>
          </w:p>
        </w:tc>
        <w:tc>
          <w:tcPr>
            <w:tcW w:w="1417" w:type="dxa"/>
          </w:tcPr>
          <w:p w:rsidR="00235B07" w:rsidRDefault="00235B07" w:rsidP="00235B07">
            <w:pPr>
              <w:cnfStyle w:val="000000000000" w:firstRow="0" w:lastRow="0" w:firstColumn="0" w:lastColumn="0" w:oddVBand="0" w:evenVBand="0" w:oddHBand="0" w:evenHBand="0" w:firstRowFirstColumn="0" w:firstRowLastColumn="0" w:lastRowFirstColumn="0" w:lastRowLastColumn="0"/>
            </w:pPr>
            <w:r>
              <w:t>20</w:t>
            </w:r>
          </w:p>
        </w:tc>
      </w:tr>
    </w:tbl>
    <w:p w:rsidR="00235B07" w:rsidRDefault="00235B07" w:rsidP="0035249A"/>
    <w:p w:rsidR="006B38DC" w:rsidRDefault="006B38DC" w:rsidP="0035249A">
      <w:r>
        <w:rPr>
          <w:b/>
        </w:rPr>
        <w:t>Chart of Statistics for Projectile Abilities:</w:t>
      </w:r>
    </w:p>
    <w:tbl>
      <w:tblPr>
        <w:tblStyle w:val="GridTable5Dark-Accent1"/>
        <w:tblW w:w="0" w:type="auto"/>
        <w:tblLook w:val="04A0" w:firstRow="1" w:lastRow="0" w:firstColumn="1" w:lastColumn="0" w:noHBand="0" w:noVBand="1"/>
      </w:tblPr>
      <w:tblGrid>
        <w:gridCol w:w="969"/>
        <w:gridCol w:w="1156"/>
        <w:gridCol w:w="1192"/>
        <w:gridCol w:w="1069"/>
        <w:gridCol w:w="963"/>
        <w:gridCol w:w="967"/>
        <w:gridCol w:w="1101"/>
        <w:gridCol w:w="1149"/>
        <w:gridCol w:w="784"/>
      </w:tblGrid>
      <w:tr w:rsidR="001D3D63" w:rsidTr="001D3D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1D3D63" w:rsidRDefault="001D3D63" w:rsidP="0035249A">
            <w:r>
              <w:t>Ability</w:t>
            </w:r>
          </w:p>
        </w:tc>
        <w:tc>
          <w:tcPr>
            <w:tcW w:w="1166" w:type="dxa"/>
          </w:tcPr>
          <w:p w:rsidR="001D3D63" w:rsidRDefault="001D3D63" w:rsidP="0035249A">
            <w:pPr>
              <w:cnfStyle w:val="100000000000" w:firstRow="1" w:lastRow="0" w:firstColumn="0" w:lastColumn="0" w:oddVBand="0" w:evenVBand="0" w:oddHBand="0" w:evenHBand="0" w:firstRowFirstColumn="0" w:firstRowLastColumn="0" w:lastRowFirstColumn="0" w:lastRowLastColumn="0"/>
            </w:pPr>
            <w:r>
              <w:t>Damage</w:t>
            </w:r>
          </w:p>
        </w:tc>
        <w:tc>
          <w:tcPr>
            <w:tcW w:w="1200" w:type="dxa"/>
          </w:tcPr>
          <w:p w:rsidR="001D3D63" w:rsidRDefault="001D3D63" w:rsidP="0035249A">
            <w:pPr>
              <w:cnfStyle w:val="100000000000" w:firstRow="1" w:lastRow="0" w:firstColumn="0" w:lastColumn="0" w:oddVBand="0" w:evenVBand="0" w:oddHBand="0" w:evenHBand="0" w:firstRowFirstColumn="0" w:firstRowLastColumn="0" w:lastRowFirstColumn="0" w:lastRowLastColumn="0"/>
            </w:pPr>
            <w:r>
              <w:t>Damage Overtime</w:t>
            </w:r>
          </w:p>
        </w:tc>
        <w:tc>
          <w:tcPr>
            <w:tcW w:w="1069" w:type="dxa"/>
          </w:tcPr>
          <w:p w:rsidR="001D3D63" w:rsidRDefault="001D3D63" w:rsidP="0035249A">
            <w:pPr>
              <w:cnfStyle w:val="100000000000" w:firstRow="1" w:lastRow="0" w:firstColumn="0" w:lastColumn="0" w:oddVBand="0" w:evenVBand="0" w:oddHBand="0" w:evenHBand="0" w:firstRowFirstColumn="0" w:firstRowLastColumn="0" w:lastRowFirstColumn="0" w:lastRowLastColumn="0"/>
            </w:pPr>
            <w:r>
              <w:t>Duration</w:t>
            </w:r>
          </w:p>
        </w:tc>
        <w:tc>
          <w:tcPr>
            <w:tcW w:w="985" w:type="dxa"/>
          </w:tcPr>
          <w:p w:rsidR="001D3D63" w:rsidRDefault="001D3D63" w:rsidP="0035249A">
            <w:pPr>
              <w:cnfStyle w:val="100000000000" w:firstRow="1" w:lastRow="0" w:firstColumn="0" w:lastColumn="0" w:oddVBand="0" w:evenVBand="0" w:oddHBand="0" w:evenHBand="0" w:firstRowFirstColumn="0" w:firstRowLastColumn="0" w:lastRowFirstColumn="0" w:lastRowLastColumn="0"/>
            </w:pPr>
            <w:r>
              <w:t>Travel Speed</w:t>
            </w:r>
          </w:p>
        </w:tc>
        <w:tc>
          <w:tcPr>
            <w:tcW w:w="988" w:type="dxa"/>
          </w:tcPr>
          <w:p w:rsidR="001D3D63" w:rsidRDefault="001D3D63" w:rsidP="0035249A">
            <w:pPr>
              <w:cnfStyle w:val="100000000000" w:firstRow="1" w:lastRow="0" w:firstColumn="0" w:lastColumn="0" w:oddVBand="0" w:evenVBand="0" w:oddHBand="0" w:evenHBand="0" w:firstRowFirstColumn="0" w:firstRowLastColumn="0" w:lastRowFirstColumn="0" w:lastRowLastColumn="0"/>
            </w:pPr>
            <w:r>
              <w:t>Range</w:t>
            </w:r>
          </w:p>
        </w:tc>
        <w:tc>
          <w:tcPr>
            <w:tcW w:w="1115" w:type="dxa"/>
          </w:tcPr>
          <w:p w:rsidR="001D3D63" w:rsidRDefault="001D3D63" w:rsidP="0035249A">
            <w:pPr>
              <w:cnfStyle w:val="100000000000" w:firstRow="1" w:lastRow="0" w:firstColumn="0" w:lastColumn="0" w:oddVBand="0" w:evenVBand="0" w:oddHBand="0" w:evenHBand="0" w:firstRowFirstColumn="0" w:firstRowLastColumn="0" w:lastRowFirstColumn="0" w:lastRowLastColumn="0"/>
            </w:pPr>
            <w:r>
              <w:t>Size (Radius)</w:t>
            </w:r>
          </w:p>
        </w:tc>
        <w:tc>
          <w:tcPr>
            <w:tcW w:w="1160" w:type="dxa"/>
          </w:tcPr>
          <w:p w:rsidR="001D3D63" w:rsidRDefault="001D3D63" w:rsidP="0035249A">
            <w:pPr>
              <w:cnfStyle w:val="100000000000" w:firstRow="1" w:lastRow="0" w:firstColumn="0" w:lastColumn="0" w:oddVBand="0" w:evenVBand="0" w:oddHBand="0" w:evenHBand="0" w:firstRowFirstColumn="0" w:firstRowLastColumn="0" w:lastRowFirstColumn="0" w:lastRowLastColumn="0"/>
            </w:pPr>
            <w:r>
              <w:t>Size Increase</w:t>
            </w:r>
          </w:p>
        </w:tc>
        <w:tc>
          <w:tcPr>
            <w:tcW w:w="677" w:type="dxa"/>
          </w:tcPr>
          <w:p w:rsidR="001D3D63" w:rsidRDefault="001D3D63" w:rsidP="0035249A">
            <w:pPr>
              <w:cnfStyle w:val="100000000000" w:firstRow="1" w:lastRow="0" w:firstColumn="0" w:lastColumn="0" w:oddVBand="0" w:evenVBand="0" w:oddHBand="0" w:evenHBand="0" w:firstRowFirstColumn="0" w:firstRowLastColumn="0" w:lastRowFirstColumn="0" w:lastRowLastColumn="0"/>
            </w:pPr>
            <w:r>
              <w:t>Cool down</w:t>
            </w:r>
          </w:p>
        </w:tc>
      </w:tr>
      <w:tr w:rsidR="001D3D63" w:rsidTr="001D3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1D3D63" w:rsidRDefault="001D3D63" w:rsidP="0035249A">
            <w:r>
              <w:t>Poison Dart</w:t>
            </w:r>
          </w:p>
        </w:tc>
        <w:tc>
          <w:tcPr>
            <w:tcW w:w="1166" w:type="dxa"/>
          </w:tcPr>
          <w:p w:rsidR="001D3D63" w:rsidRDefault="001D3D63" w:rsidP="001D3D63">
            <w:pP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15+2*level</m:t>
                </m:r>
              </m:oMath>
            </m:oMathPara>
          </w:p>
        </w:tc>
        <w:tc>
          <w:tcPr>
            <w:tcW w:w="1200" w:type="dxa"/>
          </w:tcPr>
          <w:p w:rsidR="001D3D63" w:rsidRDefault="001D3D63" w:rsidP="001D3D63">
            <w:pP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level</m:t>
                </m:r>
              </m:oMath>
            </m:oMathPara>
          </w:p>
        </w:tc>
        <w:tc>
          <w:tcPr>
            <w:tcW w:w="1069" w:type="dxa"/>
          </w:tcPr>
          <w:p w:rsidR="001D3D63" w:rsidRDefault="001D3D63" w:rsidP="001D3D63">
            <w:pP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2+level</m:t>
                </m:r>
              </m:oMath>
            </m:oMathPara>
          </w:p>
        </w:tc>
        <w:tc>
          <w:tcPr>
            <w:tcW w:w="985" w:type="dxa"/>
          </w:tcPr>
          <w:p w:rsidR="001D3D63" w:rsidRDefault="001D3D63" w:rsidP="0035249A">
            <w:pPr>
              <w:cnfStyle w:val="000000100000" w:firstRow="0" w:lastRow="0" w:firstColumn="0" w:lastColumn="0" w:oddVBand="0" w:evenVBand="0" w:oddHBand="1" w:evenHBand="0" w:firstRowFirstColumn="0" w:firstRowLastColumn="0" w:lastRowFirstColumn="0" w:lastRowLastColumn="0"/>
            </w:pPr>
            <w:r>
              <w:t>15</w:t>
            </w:r>
          </w:p>
        </w:tc>
        <w:tc>
          <w:tcPr>
            <w:tcW w:w="988" w:type="dxa"/>
          </w:tcPr>
          <w:p w:rsidR="001D3D63" w:rsidRDefault="001D3D63" w:rsidP="0035249A">
            <w:pPr>
              <w:cnfStyle w:val="000000100000" w:firstRow="0" w:lastRow="0" w:firstColumn="0" w:lastColumn="0" w:oddVBand="0" w:evenVBand="0" w:oddHBand="1" w:evenHBand="0" w:firstRowFirstColumn="0" w:firstRowLastColumn="0" w:lastRowFirstColumn="0" w:lastRowLastColumn="0"/>
            </w:pPr>
            <w:r>
              <w:t>10</w:t>
            </w:r>
          </w:p>
        </w:tc>
        <w:tc>
          <w:tcPr>
            <w:tcW w:w="1115" w:type="dxa"/>
          </w:tcPr>
          <w:p w:rsidR="001D3D63" w:rsidRDefault="001D3D63" w:rsidP="0035249A">
            <w:pPr>
              <w:cnfStyle w:val="000000100000" w:firstRow="0" w:lastRow="0" w:firstColumn="0" w:lastColumn="0" w:oddVBand="0" w:evenVBand="0" w:oddHBand="1" w:evenHBand="0" w:firstRowFirstColumn="0" w:firstRowLastColumn="0" w:lastRowFirstColumn="0" w:lastRowLastColumn="0"/>
            </w:pPr>
            <w:r>
              <w:t>0.1</w:t>
            </w:r>
          </w:p>
        </w:tc>
        <w:tc>
          <w:tcPr>
            <w:tcW w:w="1160" w:type="dxa"/>
          </w:tcPr>
          <w:p w:rsidR="001D3D63" w:rsidRDefault="001D3D63" w:rsidP="0035249A">
            <w:pPr>
              <w:cnfStyle w:val="000000100000" w:firstRow="0" w:lastRow="0" w:firstColumn="0" w:lastColumn="0" w:oddVBand="0" w:evenVBand="0" w:oddHBand="1" w:evenHBand="0" w:firstRowFirstColumn="0" w:firstRowLastColumn="0" w:lastRowFirstColumn="0" w:lastRowLastColumn="0"/>
            </w:pPr>
            <w:r>
              <w:t>0</w:t>
            </w:r>
          </w:p>
        </w:tc>
        <w:tc>
          <w:tcPr>
            <w:tcW w:w="677" w:type="dxa"/>
          </w:tcPr>
          <w:p w:rsidR="001D3D63" w:rsidRDefault="001D3D63" w:rsidP="0035249A">
            <w:pPr>
              <w:cnfStyle w:val="000000100000" w:firstRow="0" w:lastRow="0" w:firstColumn="0" w:lastColumn="0" w:oddVBand="0" w:evenVBand="0" w:oddHBand="1" w:evenHBand="0" w:firstRowFirstColumn="0" w:firstRowLastColumn="0" w:lastRowFirstColumn="0" w:lastRowLastColumn="0"/>
            </w:pPr>
            <w:r>
              <w:t>20</w:t>
            </w:r>
          </w:p>
        </w:tc>
      </w:tr>
      <w:tr w:rsidR="001D3D63" w:rsidTr="001D3D63">
        <w:tc>
          <w:tcPr>
            <w:cnfStyle w:val="001000000000" w:firstRow="0" w:lastRow="0" w:firstColumn="1" w:lastColumn="0" w:oddVBand="0" w:evenVBand="0" w:oddHBand="0" w:evenHBand="0" w:firstRowFirstColumn="0" w:firstRowLastColumn="0" w:lastRowFirstColumn="0" w:lastRowLastColumn="0"/>
            <w:tcW w:w="990" w:type="dxa"/>
          </w:tcPr>
          <w:p w:rsidR="001D3D63" w:rsidRDefault="001D3D63" w:rsidP="0035249A">
            <w:r>
              <w:t>Net</w:t>
            </w:r>
          </w:p>
        </w:tc>
        <w:tc>
          <w:tcPr>
            <w:tcW w:w="1166" w:type="dxa"/>
          </w:tcPr>
          <w:p w:rsidR="001D3D63" w:rsidRDefault="001D3D63" w:rsidP="001D3D63">
            <w:pPr>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rPr>
                  <m:t>0</m:t>
                </m:r>
              </m:oMath>
            </m:oMathPara>
          </w:p>
        </w:tc>
        <w:tc>
          <w:tcPr>
            <w:tcW w:w="1200" w:type="dxa"/>
          </w:tcPr>
          <w:p w:rsidR="001D3D63" w:rsidRDefault="001D3D63" w:rsidP="001D3D63">
            <w:pPr>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rPr>
                  <m:t>0</m:t>
                </m:r>
              </m:oMath>
            </m:oMathPara>
          </w:p>
        </w:tc>
        <w:tc>
          <w:tcPr>
            <w:tcW w:w="1069" w:type="dxa"/>
          </w:tcPr>
          <w:p w:rsidR="001D3D63" w:rsidRDefault="001D3D63" w:rsidP="001D3D63">
            <w:pPr>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rPr>
                  <m:t>level</m:t>
                </m:r>
              </m:oMath>
            </m:oMathPara>
          </w:p>
        </w:tc>
        <w:tc>
          <w:tcPr>
            <w:tcW w:w="985" w:type="dxa"/>
          </w:tcPr>
          <w:p w:rsidR="001D3D63" w:rsidRDefault="00447E0C" w:rsidP="0035249A">
            <w:pPr>
              <w:cnfStyle w:val="000000000000" w:firstRow="0" w:lastRow="0" w:firstColumn="0" w:lastColumn="0" w:oddVBand="0" w:evenVBand="0" w:oddHBand="0" w:evenHBand="0" w:firstRowFirstColumn="0" w:firstRowLastColumn="0" w:lastRowFirstColumn="0" w:lastRowLastColumn="0"/>
            </w:pPr>
            <w:r>
              <w:t>10</w:t>
            </w:r>
          </w:p>
        </w:tc>
        <w:tc>
          <w:tcPr>
            <w:tcW w:w="988" w:type="dxa"/>
          </w:tcPr>
          <w:p w:rsidR="001D3D63" w:rsidRDefault="00447E0C" w:rsidP="0035249A">
            <w:pPr>
              <w:cnfStyle w:val="000000000000" w:firstRow="0" w:lastRow="0" w:firstColumn="0" w:lastColumn="0" w:oddVBand="0" w:evenVBand="0" w:oddHBand="0" w:evenHBand="0" w:firstRowFirstColumn="0" w:firstRowLastColumn="0" w:lastRowFirstColumn="0" w:lastRowLastColumn="0"/>
            </w:pPr>
            <w:r>
              <w:t>6</w:t>
            </w:r>
          </w:p>
        </w:tc>
        <w:tc>
          <w:tcPr>
            <w:tcW w:w="1115" w:type="dxa"/>
          </w:tcPr>
          <w:p w:rsidR="001D3D63" w:rsidRDefault="00447E0C" w:rsidP="0035249A">
            <w:pPr>
              <w:cnfStyle w:val="000000000000" w:firstRow="0" w:lastRow="0" w:firstColumn="0" w:lastColumn="0" w:oddVBand="0" w:evenVBand="0" w:oddHBand="0" w:evenHBand="0" w:firstRowFirstColumn="0" w:firstRowLastColumn="0" w:lastRowFirstColumn="0" w:lastRowLastColumn="0"/>
            </w:pPr>
            <w:r>
              <w:t>0.2</w:t>
            </w:r>
          </w:p>
        </w:tc>
        <w:tc>
          <w:tcPr>
            <w:tcW w:w="1160" w:type="dxa"/>
          </w:tcPr>
          <w:p w:rsidR="001D3D63" w:rsidRDefault="00447E0C" w:rsidP="0035249A">
            <w:pPr>
              <w:cnfStyle w:val="000000000000" w:firstRow="0" w:lastRow="0" w:firstColumn="0" w:lastColumn="0" w:oddVBand="0" w:evenVBand="0" w:oddHBand="0" w:evenHBand="0" w:firstRowFirstColumn="0" w:firstRowLastColumn="0" w:lastRowFirstColumn="0" w:lastRowLastColumn="0"/>
            </w:pPr>
            <w:r>
              <w:t>2</w:t>
            </w:r>
          </w:p>
        </w:tc>
        <w:tc>
          <w:tcPr>
            <w:tcW w:w="677" w:type="dxa"/>
          </w:tcPr>
          <w:p w:rsidR="001D3D63" w:rsidRDefault="00E46062" w:rsidP="0035249A">
            <w:pPr>
              <w:cnfStyle w:val="000000000000" w:firstRow="0" w:lastRow="0" w:firstColumn="0" w:lastColumn="0" w:oddVBand="0" w:evenVBand="0" w:oddHBand="0" w:evenHBand="0" w:firstRowFirstColumn="0" w:firstRowLastColumn="0" w:lastRowFirstColumn="0" w:lastRowLastColumn="0"/>
            </w:pPr>
            <w:r>
              <w:t>20</w:t>
            </w:r>
          </w:p>
        </w:tc>
      </w:tr>
      <w:tr w:rsidR="001D3D63" w:rsidTr="001D3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1D3D63" w:rsidRDefault="001D3D63" w:rsidP="0035249A">
            <w:r>
              <w:t>Smash</w:t>
            </w:r>
          </w:p>
        </w:tc>
        <w:tc>
          <w:tcPr>
            <w:tcW w:w="1166" w:type="dxa"/>
          </w:tcPr>
          <w:p w:rsidR="001D3D63" w:rsidRDefault="001D3D63" w:rsidP="001D3D63">
            <w:pP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20+7*level</m:t>
                </m:r>
              </m:oMath>
            </m:oMathPara>
          </w:p>
        </w:tc>
        <w:tc>
          <w:tcPr>
            <w:tcW w:w="1200" w:type="dxa"/>
          </w:tcPr>
          <w:p w:rsidR="001D3D63" w:rsidRDefault="001D3D63" w:rsidP="001D3D63">
            <w:pP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0</m:t>
                </m:r>
              </m:oMath>
            </m:oMathPara>
          </w:p>
        </w:tc>
        <w:tc>
          <w:tcPr>
            <w:tcW w:w="1069" w:type="dxa"/>
          </w:tcPr>
          <w:p w:rsidR="001D3D63" w:rsidRDefault="001D3D63" w:rsidP="001D3D63">
            <w:pP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instant</m:t>
                </m:r>
              </m:oMath>
            </m:oMathPara>
          </w:p>
        </w:tc>
        <w:tc>
          <w:tcPr>
            <w:tcW w:w="985" w:type="dxa"/>
          </w:tcPr>
          <w:p w:rsidR="001D3D63" w:rsidRDefault="00CD5D6D" w:rsidP="0035249A">
            <w:pPr>
              <w:cnfStyle w:val="000000100000" w:firstRow="0" w:lastRow="0" w:firstColumn="0" w:lastColumn="0" w:oddVBand="0" w:evenVBand="0" w:oddHBand="1" w:evenHBand="0" w:firstRowFirstColumn="0" w:firstRowLastColumn="0" w:lastRowFirstColumn="0" w:lastRowLastColumn="0"/>
            </w:pPr>
            <w:r>
              <w:t>30</w:t>
            </w:r>
          </w:p>
        </w:tc>
        <w:tc>
          <w:tcPr>
            <w:tcW w:w="988" w:type="dxa"/>
          </w:tcPr>
          <w:p w:rsidR="001D3D63" w:rsidRDefault="00CD5D6D" w:rsidP="0035249A">
            <w:pPr>
              <w:cnfStyle w:val="000000100000" w:firstRow="0" w:lastRow="0" w:firstColumn="0" w:lastColumn="0" w:oddVBand="0" w:evenVBand="0" w:oddHBand="1" w:evenHBand="0" w:firstRowFirstColumn="0" w:firstRowLastColumn="0" w:lastRowFirstColumn="0" w:lastRowLastColumn="0"/>
            </w:pPr>
            <w:r>
              <w:t>1</w:t>
            </w:r>
          </w:p>
        </w:tc>
        <w:tc>
          <w:tcPr>
            <w:tcW w:w="1115" w:type="dxa"/>
          </w:tcPr>
          <w:p w:rsidR="001D3D63" w:rsidRDefault="00CD5D6D" w:rsidP="0035249A">
            <w:pPr>
              <w:cnfStyle w:val="000000100000" w:firstRow="0" w:lastRow="0" w:firstColumn="0" w:lastColumn="0" w:oddVBand="0" w:evenVBand="0" w:oddHBand="1" w:evenHBand="0" w:firstRowFirstColumn="0" w:firstRowLastColumn="0" w:lastRowFirstColumn="0" w:lastRowLastColumn="0"/>
            </w:pPr>
            <w:r>
              <w:t>0.5</w:t>
            </w:r>
          </w:p>
        </w:tc>
        <w:tc>
          <w:tcPr>
            <w:tcW w:w="1160" w:type="dxa"/>
          </w:tcPr>
          <w:p w:rsidR="001D3D63" w:rsidRDefault="00CD5D6D" w:rsidP="0035249A">
            <w:pPr>
              <w:cnfStyle w:val="000000100000" w:firstRow="0" w:lastRow="0" w:firstColumn="0" w:lastColumn="0" w:oddVBand="0" w:evenVBand="0" w:oddHBand="1" w:evenHBand="0" w:firstRowFirstColumn="0" w:firstRowLastColumn="0" w:lastRowFirstColumn="0" w:lastRowLastColumn="0"/>
            </w:pPr>
            <w:r>
              <w:t>2</w:t>
            </w:r>
          </w:p>
        </w:tc>
        <w:tc>
          <w:tcPr>
            <w:tcW w:w="677" w:type="dxa"/>
          </w:tcPr>
          <w:p w:rsidR="001D3D63" w:rsidRDefault="001D3D63" w:rsidP="0035249A">
            <w:pPr>
              <w:cnfStyle w:val="000000100000" w:firstRow="0" w:lastRow="0" w:firstColumn="0" w:lastColumn="0" w:oddVBand="0" w:evenVBand="0" w:oddHBand="1" w:evenHBand="0" w:firstRowFirstColumn="0" w:firstRowLastColumn="0" w:lastRowFirstColumn="0" w:lastRowLastColumn="0"/>
            </w:pPr>
            <w:r>
              <w:t>20</w:t>
            </w:r>
          </w:p>
        </w:tc>
      </w:tr>
    </w:tbl>
    <w:p w:rsidR="006B38DC" w:rsidRDefault="006B38DC" w:rsidP="0035249A"/>
    <w:p w:rsidR="00DB66D9" w:rsidRDefault="00DB66D9" w:rsidP="00DB66D9">
      <w:pPr>
        <w:pStyle w:val="Heading3"/>
      </w:pPr>
      <w:bookmarkStart w:id="31" w:name="_Toc410292995"/>
      <w:r>
        <w:t>Deity Index</w:t>
      </w:r>
      <w:bookmarkEnd w:id="31"/>
    </w:p>
    <w:p w:rsidR="00DB66D9" w:rsidRDefault="00DB66D9" w:rsidP="00DB66D9"/>
    <w:p w:rsidR="00DB66D9" w:rsidRDefault="00024FC3" w:rsidP="00DB66D9">
      <w:r>
        <w:t>This section will define the currently designed Deity Aspects and Abilities.</w:t>
      </w:r>
    </w:p>
    <w:p w:rsidR="00EC536B" w:rsidRDefault="00EC536B" w:rsidP="00EC536B">
      <w:pPr>
        <w:pStyle w:val="Heading4"/>
      </w:pPr>
      <w:r>
        <w:t>Aspects</w:t>
      </w:r>
      <w:r w:rsidR="001927D3">
        <w:t xml:space="preserve"> &amp; Abilities</w:t>
      </w:r>
    </w:p>
    <w:p w:rsidR="00CC0E53" w:rsidRDefault="00CC0E53" w:rsidP="00CC0E53">
      <w:r>
        <w:t xml:space="preserve">This section will define all the aspects currently designed in the Deity Aspect pool. Aspects </w:t>
      </w:r>
      <w:r w:rsidR="001927D3">
        <w:t xml:space="preserve">contain three abilities, which </w:t>
      </w:r>
      <w:r>
        <w:t>can be of the following types:</w:t>
      </w:r>
    </w:p>
    <w:p w:rsidR="00C448D6" w:rsidRDefault="00C448D6" w:rsidP="00CC0E53">
      <w:r>
        <w:rPr>
          <w:b/>
        </w:rPr>
        <w:t>Type:</w:t>
      </w:r>
      <w:r>
        <w:t xml:space="preserve"> Buff</w:t>
      </w:r>
    </w:p>
    <w:p w:rsidR="00C448D6" w:rsidRDefault="00C448D6" w:rsidP="00CC0E53">
      <w:r>
        <w:tab/>
        <w:t>See Buff / Debuff for definition. It would be casted onto a target, and would last a duration.</w:t>
      </w:r>
    </w:p>
    <w:p w:rsidR="00C448D6" w:rsidRDefault="00C448D6" w:rsidP="00CC0E53">
      <w:r>
        <w:rPr>
          <w:b/>
        </w:rPr>
        <w:t>Type:</w:t>
      </w:r>
      <w:r>
        <w:t xml:space="preserve"> Debuff</w:t>
      </w:r>
    </w:p>
    <w:p w:rsidR="00C448D6" w:rsidRDefault="00C448D6" w:rsidP="00CC0E53">
      <w:r>
        <w:tab/>
        <w:t>See Buff / Debuff for definition. It would be casted onto a target, and would last a duration.</w:t>
      </w:r>
    </w:p>
    <w:p w:rsidR="00E33462" w:rsidRDefault="00E33462" w:rsidP="00CC0E53">
      <w:r>
        <w:rPr>
          <w:b/>
        </w:rPr>
        <w:t>Type:</w:t>
      </w:r>
      <w:r>
        <w:t xml:space="preserve"> Summon</w:t>
      </w:r>
    </w:p>
    <w:p w:rsidR="00E33462" w:rsidRDefault="00E33462" w:rsidP="00E33462">
      <w:pPr>
        <w:ind w:firstLine="720"/>
      </w:pPr>
      <w:r>
        <w:t>Summon type abilities create a new entity into the game map, these will be an Environment entity; they are limited to Gatekeepers or Static Objects.</w:t>
      </w:r>
    </w:p>
    <w:p w:rsidR="001927D3" w:rsidRDefault="001927D3" w:rsidP="001927D3"/>
    <w:p w:rsidR="00EC536B" w:rsidRDefault="003A7AFD" w:rsidP="00CC0E53">
      <w:r>
        <w:lastRenderedPageBreak/>
        <w:t xml:space="preserve">For each ability, the number of score a deity will gain through their use has a direct relationship to the amount of damage caused or health given through the use of the ability. </w:t>
      </w:r>
      <w:r w:rsidR="001927D3">
        <w:t>The specific aspects are designed as follows:</w:t>
      </w:r>
    </w:p>
    <w:p w:rsidR="001927D3" w:rsidRDefault="00B73550" w:rsidP="00CC0E53">
      <w:r>
        <w:rPr>
          <w:b/>
        </w:rPr>
        <w:t>Aspect:</w:t>
      </w:r>
      <w:r>
        <w:t xml:space="preserve"> Life</w:t>
      </w:r>
    </w:p>
    <w:p w:rsidR="00B73550" w:rsidRDefault="00B73550" w:rsidP="00CC0E53">
      <w:r>
        <w:tab/>
        <w:t>The Life aspect focuses on healing a character, and its abilities will give score based on the number of health points healed.</w:t>
      </w:r>
    </w:p>
    <w:p w:rsidR="00CB10D2" w:rsidRDefault="00CB10D2" w:rsidP="00CB10D2">
      <w:pPr>
        <w:pStyle w:val="ListParagraph"/>
        <w:numPr>
          <w:ilvl w:val="0"/>
          <w:numId w:val="8"/>
        </w:numPr>
      </w:pPr>
      <w:r>
        <w:rPr>
          <w:b/>
        </w:rPr>
        <w:t>Quick:</w:t>
      </w:r>
      <w:r>
        <w:t xml:space="preserve"> </w:t>
      </w:r>
      <w:r w:rsidR="00D57C17">
        <w:t xml:space="preserve">Buff </w:t>
      </w:r>
      <w:r>
        <w:t>Shield Character</w:t>
      </w:r>
    </w:p>
    <w:p w:rsidR="003E3A4E" w:rsidRDefault="003E3A4E" w:rsidP="003E3A4E">
      <w:pPr>
        <w:pStyle w:val="ListParagraph"/>
        <w:numPr>
          <w:ilvl w:val="1"/>
          <w:numId w:val="8"/>
        </w:numPr>
      </w:pPr>
      <w:r>
        <w:t>Raises the targets current and total health by a number for a duration. At the end of the duration, the total health given is removed, and the current health is truncated if it is higher than the new total health.</w:t>
      </w:r>
    </w:p>
    <w:p w:rsidR="00CB10D2" w:rsidRDefault="00CB10D2" w:rsidP="00CB10D2">
      <w:pPr>
        <w:pStyle w:val="ListParagraph"/>
        <w:numPr>
          <w:ilvl w:val="0"/>
          <w:numId w:val="8"/>
        </w:numPr>
      </w:pPr>
      <w:r>
        <w:rPr>
          <w:b/>
        </w:rPr>
        <w:t>Common:</w:t>
      </w:r>
      <w:r>
        <w:t xml:space="preserve"> Summon Healing Circle</w:t>
      </w:r>
    </w:p>
    <w:p w:rsidR="003E3A4E" w:rsidRDefault="003E3A4E" w:rsidP="003E3A4E">
      <w:pPr>
        <w:pStyle w:val="ListParagraph"/>
        <w:numPr>
          <w:ilvl w:val="1"/>
          <w:numId w:val="8"/>
        </w:numPr>
      </w:pPr>
      <w:r>
        <w:t xml:space="preserve">Summons a static entity that heals any character that moves overtop it. Characters that stay on top continue to be healed at </w:t>
      </w:r>
      <w:proofErr w:type="gramStart"/>
      <w:r>
        <w:t>a per</w:t>
      </w:r>
      <w:proofErr w:type="gramEnd"/>
      <w:r>
        <w:t xml:space="preserve"> second rate.</w:t>
      </w:r>
    </w:p>
    <w:p w:rsidR="00CB10D2" w:rsidRDefault="00CB10D2" w:rsidP="00CB10D2">
      <w:pPr>
        <w:pStyle w:val="ListParagraph"/>
        <w:numPr>
          <w:ilvl w:val="0"/>
          <w:numId w:val="8"/>
        </w:numPr>
      </w:pPr>
      <w:r>
        <w:rPr>
          <w:b/>
        </w:rPr>
        <w:t>Grand:</w:t>
      </w:r>
      <w:r>
        <w:t xml:space="preserve"> </w:t>
      </w:r>
      <w:r w:rsidR="00D57C17">
        <w:t xml:space="preserve">Buff </w:t>
      </w:r>
      <w:r>
        <w:t>Heal Character</w:t>
      </w:r>
    </w:p>
    <w:p w:rsidR="003E3A4E" w:rsidRDefault="003E3A4E" w:rsidP="003E3A4E">
      <w:pPr>
        <w:pStyle w:val="ListParagraph"/>
        <w:numPr>
          <w:ilvl w:val="1"/>
          <w:numId w:val="8"/>
        </w:numPr>
      </w:pPr>
      <w:r>
        <w:t xml:space="preserve">Raises the current health of a targeted character by a </w:t>
      </w:r>
      <w:r w:rsidR="00E86D4C">
        <w:t xml:space="preserve">static </w:t>
      </w:r>
      <w:r>
        <w:t>number.</w:t>
      </w:r>
    </w:p>
    <w:p w:rsidR="00B73550" w:rsidRDefault="00B73550" w:rsidP="00CC0E53">
      <w:r>
        <w:rPr>
          <w:b/>
        </w:rPr>
        <w:t>Aspect:</w:t>
      </w:r>
      <w:r>
        <w:t xml:space="preserve"> Death</w:t>
      </w:r>
    </w:p>
    <w:p w:rsidR="00CB10D2" w:rsidRDefault="00CB10D2" w:rsidP="00CB10D2">
      <w:pPr>
        <w:pStyle w:val="ListParagraph"/>
        <w:numPr>
          <w:ilvl w:val="0"/>
          <w:numId w:val="9"/>
        </w:numPr>
      </w:pPr>
      <w:r>
        <w:rPr>
          <w:b/>
        </w:rPr>
        <w:t>Quick:</w:t>
      </w:r>
      <w:r w:rsidR="00D57C17">
        <w:t xml:space="preserve"> Summon Illusion</w:t>
      </w:r>
      <w:r w:rsidR="00973859">
        <w:t xml:space="preserve"> Lost</w:t>
      </w:r>
    </w:p>
    <w:p w:rsidR="003E3A4E" w:rsidRDefault="00973859" w:rsidP="003E3A4E">
      <w:pPr>
        <w:pStyle w:val="ListParagraph"/>
        <w:numPr>
          <w:ilvl w:val="1"/>
          <w:numId w:val="9"/>
        </w:numPr>
      </w:pPr>
      <w:r>
        <w:t xml:space="preserve">Summons a </w:t>
      </w:r>
      <w:r w:rsidR="006A7E2B">
        <w:t>Lost with a</w:t>
      </w:r>
      <w:r>
        <w:t xml:space="preserve"> weapon damage of zero, and a total health of ten.</w:t>
      </w:r>
    </w:p>
    <w:p w:rsidR="00CB10D2" w:rsidRDefault="00CB10D2" w:rsidP="00CB10D2">
      <w:pPr>
        <w:pStyle w:val="ListParagraph"/>
        <w:numPr>
          <w:ilvl w:val="0"/>
          <w:numId w:val="9"/>
        </w:numPr>
      </w:pPr>
      <w:r>
        <w:rPr>
          <w:b/>
        </w:rPr>
        <w:t>Common:</w:t>
      </w:r>
      <w:r>
        <w:t xml:space="preserve"> </w:t>
      </w:r>
      <w:r w:rsidR="00D57C17">
        <w:t>Summon Damage Circle</w:t>
      </w:r>
    </w:p>
    <w:p w:rsidR="003E3A4E" w:rsidRDefault="006A7E2B" w:rsidP="003E3A4E">
      <w:pPr>
        <w:pStyle w:val="ListParagraph"/>
        <w:numPr>
          <w:ilvl w:val="1"/>
          <w:numId w:val="9"/>
        </w:numPr>
      </w:pPr>
      <w:r>
        <w:t xml:space="preserve">Summons a static entity that damages any character that moves overtop it. Characters that stay overtop it continue to take damage at </w:t>
      </w:r>
      <w:proofErr w:type="gramStart"/>
      <w:r>
        <w:t>a per</w:t>
      </w:r>
      <w:proofErr w:type="gramEnd"/>
      <w:r>
        <w:t xml:space="preserve"> second rate.</w:t>
      </w:r>
    </w:p>
    <w:p w:rsidR="00CB10D2" w:rsidRDefault="00CB10D2" w:rsidP="00CB10D2">
      <w:pPr>
        <w:pStyle w:val="ListParagraph"/>
        <w:numPr>
          <w:ilvl w:val="0"/>
          <w:numId w:val="9"/>
        </w:numPr>
      </w:pPr>
      <w:r>
        <w:rPr>
          <w:b/>
        </w:rPr>
        <w:t>Grand:</w:t>
      </w:r>
      <w:r>
        <w:t xml:space="preserve"> </w:t>
      </w:r>
      <w:r w:rsidR="00D57C17">
        <w:t>Debuff Damage Overtime</w:t>
      </w:r>
    </w:p>
    <w:p w:rsidR="003E3A4E" w:rsidRDefault="006A7E2B" w:rsidP="003E3A4E">
      <w:pPr>
        <w:pStyle w:val="ListParagraph"/>
        <w:numPr>
          <w:ilvl w:val="1"/>
          <w:numId w:val="9"/>
        </w:numPr>
      </w:pPr>
      <w:r>
        <w:t>Damages a targeted character overtime at a static rate.</w:t>
      </w:r>
    </w:p>
    <w:p w:rsidR="00B73550" w:rsidRDefault="00B73550" w:rsidP="00CC0E53">
      <w:r>
        <w:rPr>
          <w:b/>
        </w:rPr>
        <w:t>Aspect:</w:t>
      </w:r>
      <w:r>
        <w:t xml:space="preserve"> Augmentor</w:t>
      </w:r>
    </w:p>
    <w:p w:rsidR="00CB10D2" w:rsidRDefault="00CB10D2" w:rsidP="00CB10D2">
      <w:pPr>
        <w:pStyle w:val="ListParagraph"/>
        <w:numPr>
          <w:ilvl w:val="0"/>
          <w:numId w:val="9"/>
        </w:numPr>
      </w:pPr>
      <w:r>
        <w:rPr>
          <w:b/>
        </w:rPr>
        <w:t>Quick:</w:t>
      </w:r>
      <w:r w:rsidR="00D57C17">
        <w:t xml:space="preserve"> Buff Reduce Weapon Cooldown</w:t>
      </w:r>
    </w:p>
    <w:p w:rsidR="003E3A4E" w:rsidRDefault="006A7E2B" w:rsidP="003E3A4E">
      <w:pPr>
        <w:pStyle w:val="ListParagraph"/>
        <w:numPr>
          <w:ilvl w:val="1"/>
          <w:numId w:val="9"/>
        </w:numPr>
      </w:pPr>
      <w:r>
        <w:t>Lowers the target character’s weapon cooldown by a percentage of its current cooldown.</w:t>
      </w:r>
    </w:p>
    <w:p w:rsidR="00CB10D2" w:rsidRDefault="00CB10D2" w:rsidP="00CB10D2">
      <w:pPr>
        <w:pStyle w:val="ListParagraph"/>
        <w:numPr>
          <w:ilvl w:val="0"/>
          <w:numId w:val="9"/>
        </w:numPr>
      </w:pPr>
      <w:r>
        <w:rPr>
          <w:b/>
        </w:rPr>
        <w:t>Common:</w:t>
      </w:r>
      <w:r>
        <w:t xml:space="preserve"> </w:t>
      </w:r>
      <w:r w:rsidR="00D57C17">
        <w:t>Buff Increase Travel Speed</w:t>
      </w:r>
    </w:p>
    <w:p w:rsidR="003E3A4E" w:rsidRDefault="006A7E2B" w:rsidP="003E3A4E">
      <w:pPr>
        <w:pStyle w:val="ListParagraph"/>
        <w:numPr>
          <w:ilvl w:val="1"/>
          <w:numId w:val="9"/>
        </w:numPr>
      </w:pPr>
      <w:r>
        <w:t>Increases a target’s travel speed by a static number.</w:t>
      </w:r>
    </w:p>
    <w:p w:rsidR="00CB10D2" w:rsidRDefault="00CB10D2" w:rsidP="00CC0E53">
      <w:pPr>
        <w:pStyle w:val="ListParagraph"/>
        <w:numPr>
          <w:ilvl w:val="0"/>
          <w:numId w:val="9"/>
        </w:numPr>
      </w:pPr>
      <w:r>
        <w:rPr>
          <w:b/>
        </w:rPr>
        <w:t>Grand:</w:t>
      </w:r>
      <w:r>
        <w:t xml:space="preserve"> </w:t>
      </w:r>
      <w:r w:rsidR="00D57C17">
        <w:t>Buff Increase Damage</w:t>
      </w:r>
    </w:p>
    <w:p w:rsidR="003E3A4E" w:rsidRDefault="006A7E2B" w:rsidP="003E3A4E">
      <w:pPr>
        <w:pStyle w:val="ListParagraph"/>
        <w:numPr>
          <w:ilvl w:val="1"/>
          <w:numId w:val="9"/>
        </w:numPr>
      </w:pPr>
      <w:r>
        <w:t>Increases a targets damage by a static number.</w:t>
      </w:r>
    </w:p>
    <w:p w:rsidR="00256964" w:rsidRDefault="00256964">
      <w:pPr>
        <w:rPr>
          <w:b/>
        </w:rPr>
      </w:pPr>
      <w:r>
        <w:rPr>
          <w:b/>
        </w:rPr>
        <w:br w:type="page"/>
      </w:r>
    </w:p>
    <w:p w:rsidR="00B73550" w:rsidRDefault="00B73550" w:rsidP="00CC0E53">
      <w:r>
        <w:rPr>
          <w:b/>
        </w:rPr>
        <w:lastRenderedPageBreak/>
        <w:t>Aspect:</w:t>
      </w:r>
      <w:r>
        <w:t xml:space="preserve"> Debilitator</w:t>
      </w:r>
    </w:p>
    <w:p w:rsidR="00CB10D2" w:rsidRDefault="00CB10D2" w:rsidP="00CB10D2">
      <w:pPr>
        <w:pStyle w:val="ListParagraph"/>
        <w:numPr>
          <w:ilvl w:val="0"/>
          <w:numId w:val="9"/>
        </w:numPr>
      </w:pPr>
      <w:r>
        <w:rPr>
          <w:b/>
        </w:rPr>
        <w:t>Quick:</w:t>
      </w:r>
      <w:r w:rsidR="00D57C17">
        <w:t xml:space="preserve"> Debuff Increase Weapon Cooldown</w:t>
      </w:r>
    </w:p>
    <w:p w:rsidR="003E3A4E" w:rsidRDefault="003F3BC1" w:rsidP="003F3BC1">
      <w:pPr>
        <w:pStyle w:val="ListParagraph"/>
        <w:numPr>
          <w:ilvl w:val="1"/>
          <w:numId w:val="9"/>
        </w:numPr>
      </w:pPr>
      <w:r>
        <w:t>Increases the target character’s weapon cooldown by a percentage of its current cooldown.</w:t>
      </w:r>
    </w:p>
    <w:p w:rsidR="00CB10D2" w:rsidRDefault="00CB10D2" w:rsidP="00CB10D2">
      <w:pPr>
        <w:pStyle w:val="ListParagraph"/>
        <w:numPr>
          <w:ilvl w:val="0"/>
          <w:numId w:val="9"/>
        </w:numPr>
      </w:pPr>
      <w:r>
        <w:rPr>
          <w:b/>
        </w:rPr>
        <w:t>Common:</w:t>
      </w:r>
      <w:r>
        <w:t xml:space="preserve"> </w:t>
      </w:r>
      <w:r w:rsidR="00D57C17">
        <w:t>Debuff Reduce Travel Speed</w:t>
      </w:r>
    </w:p>
    <w:p w:rsidR="003E3A4E" w:rsidRDefault="00F80F35" w:rsidP="00F80F35">
      <w:pPr>
        <w:pStyle w:val="ListParagraph"/>
        <w:numPr>
          <w:ilvl w:val="1"/>
          <w:numId w:val="9"/>
        </w:numPr>
      </w:pPr>
      <w:r>
        <w:t>Reduces a target’s travel speed by a static number.</w:t>
      </w:r>
    </w:p>
    <w:p w:rsidR="00CB10D2" w:rsidRDefault="00CB10D2" w:rsidP="00CC0E53">
      <w:pPr>
        <w:pStyle w:val="ListParagraph"/>
        <w:numPr>
          <w:ilvl w:val="0"/>
          <w:numId w:val="9"/>
        </w:numPr>
      </w:pPr>
      <w:r>
        <w:rPr>
          <w:b/>
        </w:rPr>
        <w:t>Grand:</w:t>
      </w:r>
      <w:r>
        <w:t xml:space="preserve"> </w:t>
      </w:r>
      <w:r w:rsidR="00D57C17">
        <w:t>Debuff Reduce Damage</w:t>
      </w:r>
    </w:p>
    <w:p w:rsidR="003E3A4E" w:rsidRDefault="00F80F35" w:rsidP="00F80F35">
      <w:pPr>
        <w:pStyle w:val="ListParagraph"/>
        <w:numPr>
          <w:ilvl w:val="1"/>
          <w:numId w:val="9"/>
        </w:numPr>
      </w:pPr>
      <w:r>
        <w:t>Reduces a targets damage by a static number.</w:t>
      </w:r>
    </w:p>
    <w:p w:rsidR="00B73550" w:rsidRDefault="00B73550" w:rsidP="00CC0E53">
      <w:r>
        <w:rPr>
          <w:b/>
        </w:rPr>
        <w:t>Aspect:</w:t>
      </w:r>
      <w:r>
        <w:t xml:space="preserve"> Gatekeeper</w:t>
      </w:r>
    </w:p>
    <w:p w:rsidR="00CB10D2" w:rsidRDefault="00CB10D2" w:rsidP="00CB10D2">
      <w:pPr>
        <w:pStyle w:val="ListParagraph"/>
        <w:numPr>
          <w:ilvl w:val="0"/>
          <w:numId w:val="9"/>
        </w:numPr>
      </w:pPr>
      <w:r>
        <w:rPr>
          <w:b/>
        </w:rPr>
        <w:t>Quick:</w:t>
      </w:r>
      <w:r w:rsidR="00D57C17">
        <w:t xml:space="preserve"> Buff Lost Stats</w:t>
      </w:r>
    </w:p>
    <w:p w:rsidR="003E3A4E" w:rsidRDefault="00B56792" w:rsidP="003E3A4E">
      <w:pPr>
        <w:pStyle w:val="ListParagraph"/>
        <w:numPr>
          <w:ilvl w:val="1"/>
          <w:numId w:val="9"/>
        </w:numPr>
      </w:pPr>
      <w:r>
        <w:t>Increases the weapon damage, travel speed, and total health of a Lost.</w:t>
      </w:r>
    </w:p>
    <w:p w:rsidR="00CB10D2" w:rsidRDefault="00CB10D2" w:rsidP="00CB10D2">
      <w:pPr>
        <w:pStyle w:val="ListParagraph"/>
        <w:numPr>
          <w:ilvl w:val="0"/>
          <w:numId w:val="9"/>
        </w:numPr>
      </w:pPr>
      <w:r>
        <w:rPr>
          <w:b/>
        </w:rPr>
        <w:t>Common:</w:t>
      </w:r>
      <w:r>
        <w:t xml:space="preserve"> </w:t>
      </w:r>
      <w:r w:rsidR="00D57C17">
        <w:t>Summon Lost</w:t>
      </w:r>
    </w:p>
    <w:p w:rsidR="003E3A4E" w:rsidRDefault="00B56792" w:rsidP="003E3A4E">
      <w:pPr>
        <w:pStyle w:val="ListParagraph"/>
        <w:numPr>
          <w:ilvl w:val="1"/>
          <w:numId w:val="9"/>
        </w:numPr>
      </w:pPr>
      <w:r>
        <w:t>Summons a random Lost.</w:t>
      </w:r>
    </w:p>
    <w:p w:rsidR="00CB10D2" w:rsidRDefault="00CB10D2" w:rsidP="00CC0E53">
      <w:pPr>
        <w:pStyle w:val="ListParagraph"/>
        <w:numPr>
          <w:ilvl w:val="0"/>
          <w:numId w:val="9"/>
        </w:numPr>
      </w:pPr>
      <w:r>
        <w:rPr>
          <w:b/>
        </w:rPr>
        <w:t>Grand:</w:t>
      </w:r>
      <w:r>
        <w:t xml:space="preserve"> </w:t>
      </w:r>
      <w:r w:rsidR="00D57C17">
        <w:t>Buff Guardian Stats</w:t>
      </w:r>
    </w:p>
    <w:p w:rsidR="003E3A4E" w:rsidRDefault="00B56792" w:rsidP="00B56792">
      <w:pPr>
        <w:pStyle w:val="ListParagraph"/>
        <w:numPr>
          <w:ilvl w:val="1"/>
          <w:numId w:val="9"/>
        </w:numPr>
      </w:pPr>
      <w:r>
        <w:t>Increases the weapon damage, travel speed, and total health of a Guardian.</w:t>
      </w:r>
    </w:p>
    <w:p w:rsidR="00B73550" w:rsidRDefault="00B73550" w:rsidP="00CC0E53">
      <w:r>
        <w:rPr>
          <w:b/>
        </w:rPr>
        <w:t>Aspect:</w:t>
      </w:r>
      <w:r>
        <w:t xml:space="preserve"> Soul</w:t>
      </w:r>
    </w:p>
    <w:p w:rsidR="00CB10D2" w:rsidRDefault="00CB10D2" w:rsidP="00CB10D2">
      <w:pPr>
        <w:pStyle w:val="ListParagraph"/>
        <w:numPr>
          <w:ilvl w:val="0"/>
          <w:numId w:val="9"/>
        </w:numPr>
      </w:pPr>
      <w:r>
        <w:rPr>
          <w:b/>
        </w:rPr>
        <w:t>Quick:</w:t>
      </w:r>
      <w:r w:rsidR="00D57C17">
        <w:t xml:space="preserve"> </w:t>
      </w:r>
      <w:r w:rsidR="004C03E6">
        <w:t>Debuff Lost Stats</w:t>
      </w:r>
    </w:p>
    <w:p w:rsidR="003E3A4E" w:rsidRDefault="001478F1" w:rsidP="001478F1">
      <w:pPr>
        <w:pStyle w:val="ListParagraph"/>
        <w:numPr>
          <w:ilvl w:val="1"/>
          <w:numId w:val="9"/>
        </w:numPr>
      </w:pPr>
      <w:r>
        <w:t>Reduces the weapon damage, travel speed, and total health of a Lost.</w:t>
      </w:r>
    </w:p>
    <w:p w:rsidR="00CB10D2" w:rsidRDefault="00CB10D2" w:rsidP="00CB10D2">
      <w:pPr>
        <w:pStyle w:val="ListParagraph"/>
        <w:numPr>
          <w:ilvl w:val="0"/>
          <w:numId w:val="9"/>
        </w:numPr>
      </w:pPr>
      <w:r>
        <w:rPr>
          <w:b/>
        </w:rPr>
        <w:t>Common:</w:t>
      </w:r>
      <w:r>
        <w:t xml:space="preserve"> </w:t>
      </w:r>
      <w:r w:rsidR="004C03E6">
        <w:t>Debuff Damage Gatekeeper</w:t>
      </w:r>
    </w:p>
    <w:p w:rsidR="003E3A4E" w:rsidRDefault="00D8556C" w:rsidP="003E3A4E">
      <w:pPr>
        <w:pStyle w:val="ListParagraph"/>
        <w:numPr>
          <w:ilvl w:val="1"/>
          <w:numId w:val="9"/>
        </w:numPr>
      </w:pPr>
      <w:r>
        <w:t>Lowers the current health of a Gatekeeper.</w:t>
      </w:r>
    </w:p>
    <w:p w:rsidR="00CB10D2" w:rsidRDefault="00CB10D2" w:rsidP="00CC0E53">
      <w:pPr>
        <w:pStyle w:val="ListParagraph"/>
        <w:numPr>
          <w:ilvl w:val="0"/>
          <w:numId w:val="9"/>
        </w:numPr>
      </w:pPr>
      <w:r>
        <w:rPr>
          <w:b/>
        </w:rPr>
        <w:t>Grand:</w:t>
      </w:r>
      <w:r>
        <w:t xml:space="preserve"> </w:t>
      </w:r>
      <w:r w:rsidR="004C03E6">
        <w:t>Debuff Guardian Stats</w:t>
      </w:r>
    </w:p>
    <w:p w:rsidR="003E3A4E" w:rsidRDefault="001478F1" w:rsidP="001478F1">
      <w:pPr>
        <w:pStyle w:val="ListParagraph"/>
        <w:numPr>
          <w:ilvl w:val="1"/>
          <w:numId w:val="9"/>
        </w:numPr>
      </w:pPr>
      <w:r>
        <w:t>Reduces the weapon damage, travel speed, and total health of a Guardian.</w:t>
      </w:r>
    </w:p>
    <w:p w:rsidR="00E02F17" w:rsidRDefault="00E02F17" w:rsidP="00E02F17"/>
    <w:p w:rsidR="00256964" w:rsidRDefault="00256964">
      <w:pPr>
        <w:rPr>
          <w:b/>
        </w:rPr>
      </w:pPr>
      <w:r>
        <w:rPr>
          <w:b/>
        </w:rPr>
        <w:br w:type="page"/>
      </w:r>
    </w:p>
    <w:p w:rsidR="00E02F17" w:rsidRDefault="00E02F17" w:rsidP="00E02F17">
      <w:r>
        <w:rPr>
          <w:b/>
        </w:rPr>
        <w:lastRenderedPageBreak/>
        <w:t>Chart of Aspect / Ability Statistics:</w:t>
      </w:r>
    </w:p>
    <w:tbl>
      <w:tblPr>
        <w:tblStyle w:val="GridTable5Dark-Accent1"/>
        <w:tblW w:w="0" w:type="auto"/>
        <w:tblLook w:val="04A0" w:firstRow="1" w:lastRow="0" w:firstColumn="1" w:lastColumn="0" w:noHBand="0" w:noVBand="1"/>
      </w:tblPr>
      <w:tblGrid>
        <w:gridCol w:w="1870"/>
        <w:gridCol w:w="1870"/>
        <w:gridCol w:w="1870"/>
        <w:gridCol w:w="1870"/>
        <w:gridCol w:w="1870"/>
      </w:tblGrid>
      <w:tr w:rsidR="00E02F17" w:rsidTr="00E02F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E02F17" w:rsidP="00E02F17">
            <w:r>
              <w:t>Ability</w:t>
            </w:r>
          </w:p>
        </w:tc>
        <w:tc>
          <w:tcPr>
            <w:tcW w:w="1870" w:type="dxa"/>
          </w:tcPr>
          <w:p w:rsidR="00E02F17" w:rsidRDefault="00E02F17" w:rsidP="00E02F17">
            <w:pPr>
              <w:cnfStyle w:val="100000000000" w:firstRow="1" w:lastRow="0" w:firstColumn="0" w:lastColumn="0" w:oddVBand="0" w:evenVBand="0" w:oddHBand="0" w:evenHBand="0" w:firstRowFirstColumn="0" w:firstRowLastColumn="0" w:lastRowFirstColumn="0" w:lastRowLastColumn="0"/>
            </w:pPr>
            <w:r>
              <w:t>Effect Value</w:t>
            </w:r>
          </w:p>
        </w:tc>
        <w:tc>
          <w:tcPr>
            <w:tcW w:w="1870" w:type="dxa"/>
          </w:tcPr>
          <w:p w:rsidR="00E02F17" w:rsidRDefault="00E02F17" w:rsidP="00E02F17">
            <w:pPr>
              <w:cnfStyle w:val="100000000000" w:firstRow="1" w:lastRow="0" w:firstColumn="0" w:lastColumn="0" w:oddVBand="0" w:evenVBand="0" w:oddHBand="0" w:evenHBand="0" w:firstRowFirstColumn="0" w:firstRowLastColumn="0" w:lastRowFirstColumn="0" w:lastRowLastColumn="0"/>
            </w:pPr>
            <w:r>
              <w:t>Duration</w:t>
            </w:r>
          </w:p>
        </w:tc>
        <w:tc>
          <w:tcPr>
            <w:tcW w:w="1870" w:type="dxa"/>
          </w:tcPr>
          <w:p w:rsidR="00E02F17" w:rsidRDefault="00E02F17" w:rsidP="00E02F17">
            <w:pPr>
              <w:cnfStyle w:val="100000000000" w:firstRow="1" w:lastRow="0" w:firstColumn="0" w:lastColumn="0" w:oddVBand="0" w:evenVBand="0" w:oddHBand="0" w:evenHBand="0" w:firstRowFirstColumn="0" w:firstRowLastColumn="0" w:lastRowFirstColumn="0" w:lastRowLastColumn="0"/>
            </w:pPr>
            <w:r>
              <w:t>Size (Radius)</w:t>
            </w:r>
          </w:p>
        </w:tc>
        <w:tc>
          <w:tcPr>
            <w:tcW w:w="1870" w:type="dxa"/>
          </w:tcPr>
          <w:p w:rsidR="00E02F17" w:rsidRDefault="00E02F17" w:rsidP="00E02F17">
            <w:pPr>
              <w:cnfStyle w:val="100000000000" w:firstRow="1" w:lastRow="0" w:firstColumn="0" w:lastColumn="0" w:oddVBand="0" w:evenVBand="0" w:oddHBand="0" w:evenHBand="0" w:firstRowFirstColumn="0" w:firstRowLastColumn="0" w:lastRowFirstColumn="0" w:lastRowLastColumn="0"/>
            </w:pPr>
            <w:r>
              <w:t>Cooldown</w:t>
            </w:r>
          </w:p>
        </w:tc>
      </w:tr>
      <w:tr w:rsidR="00E02F17" w:rsidTr="00E02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E02F17" w:rsidP="00E02F17">
            <w:r>
              <w:t>Buff Shield Character</w:t>
            </w:r>
          </w:p>
        </w:tc>
        <w:tc>
          <w:tcPr>
            <w:tcW w:w="1870" w:type="dxa"/>
          </w:tcPr>
          <w:p w:rsidR="00E02F17" w:rsidRDefault="00720ED2" w:rsidP="00E02F17">
            <w:pPr>
              <w:cnfStyle w:val="000000100000" w:firstRow="0" w:lastRow="0" w:firstColumn="0" w:lastColumn="0" w:oddVBand="0" w:evenVBand="0" w:oddHBand="1" w:evenHBand="0" w:firstRowFirstColumn="0" w:firstRowLastColumn="0" w:lastRowFirstColumn="0" w:lastRowLastColumn="0"/>
            </w:pPr>
            <w:r>
              <w:t>50</w:t>
            </w:r>
          </w:p>
        </w:tc>
        <w:tc>
          <w:tcPr>
            <w:tcW w:w="1870" w:type="dxa"/>
          </w:tcPr>
          <w:p w:rsidR="00E02F17" w:rsidRDefault="007369CA" w:rsidP="00E02F17">
            <w:pPr>
              <w:cnfStyle w:val="000000100000" w:firstRow="0" w:lastRow="0" w:firstColumn="0" w:lastColumn="0" w:oddVBand="0" w:evenVBand="0" w:oddHBand="1" w:evenHBand="0" w:firstRowFirstColumn="0" w:firstRowLastColumn="0" w:lastRowFirstColumn="0" w:lastRowLastColumn="0"/>
            </w:pPr>
            <w:r>
              <w:t>5</w:t>
            </w:r>
          </w:p>
        </w:tc>
        <w:tc>
          <w:tcPr>
            <w:tcW w:w="1870" w:type="dxa"/>
          </w:tcPr>
          <w:p w:rsidR="00E02F17" w:rsidRDefault="00492364"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890CA7" w:rsidP="00E02F17">
            <w:pPr>
              <w:cnfStyle w:val="000000100000" w:firstRow="0" w:lastRow="0" w:firstColumn="0" w:lastColumn="0" w:oddVBand="0" w:evenVBand="0" w:oddHBand="1" w:evenHBand="0" w:firstRowFirstColumn="0" w:firstRowLastColumn="0" w:lastRowFirstColumn="0" w:lastRowLastColumn="0"/>
            </w:pPr>
            <w:r>
              <w:t>10</w:t>
            </w:r>
          </w:p>
        </w:tc>
      </w:tr>
      <w:tr w:rsidR="00E02F17" w:rsidTr="00E02F17">
        <w:tc>
          <w:tcPr>
            <w:cnfStyle w:val="001000000000" w:firstRow="0" w:lastRow="0" w:firstColumn="1" w:lastColumn="0" w:oddVBand="0" w:evenVBand="0" w:oddHBand="0" w:evenHBand="0" w:firstRowFirstColumn="0" w:firstRowLastColumn="0" w:lastRowFirstColumn="0" w:lastRowLastColumn="0"/>
            <w:tcW w:w="1870" w:type="dxa"/>
          </w:tcPr>
          <w:p w:rsidR="00E02F17" w:rsidRDefault="00E02F17" w:rsidP="00E02F17">
            <w:r>
              <w:t>Summon Healing Circle</w:t>
            </w:r>
          </w:p>
        </w:tc>
        <w:tc>
          <w:tcPr>
            <w:tcW w:w="1870" w:type="dxa"/>
          </w:tcPr>
          <w:p w:rsidR="00E02F17" w:rsidRDefault="00720ED2" w:rsidP="00E02F17">
            <w:pP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E02F17" w:rsidRDefault="00720ED2" w:rsidP="00E02F17">
            <w:pPr>
              <w:cnfStyle w:val="000000000000" w:firstRow="0" w:lastRow="0" w:firstColumn="0" w:lastColumn="0" w:oddVBand="0" w:evenVBand="0" w:oddHBand="0" w:evenHBand="0" w:firstRowFirstColumn="0" w:firstRowLastColumn="0" w:lastRowFirstColumn="0" w:lastRowLastColumn="0"/>
            </w:pPr>
            <w:r>
              <w:t>8</w:t>
            </w:r>
          </w:p>
        </w:tc>
        <w:tc>
          <w:tcPr>
            <w:tcW w:w="1870" w:type="dxa"/>
          </w:tcPr>
          <w:p w:rsidR="00E02F17" w:rsidRDefault="00A37C2B" w:rsidP="00E02F17">
            <w:pPr>
              <w:cnfStyle w:val="000000000000" w:firstRow="0" w:lastRow="0" w:firstColumn="0" w:lastColumn="0" w:oddVBand="0" w:evenVBand="0" w:oddHBand="0" w:evenHBand="0" w:firstRowFirstColumn="0" w:firstRowLastColumn="0" w:lastRowFirstColumn="0" w:lastRowLastColumn="0"/>
            </w:pPr>
            <w:r>
              <w:t>2</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30</w:t>
            </w:r>
          </w:p>
        </w:tc>
      </w:tr>
      <w:tr w:rsidR="00E02F17" w:rsidTr="00E02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E02F17" w:rsidP="00E02F17">
            <w:r>
              <w:t>Buff Heal Character</w:t>
            </w:r>
          </w:p>
        </w:tc>
        <w:tc>
          <w:tcPr>
            <w:tcW w:w="1870" w:type="dxa"/>
          </w:tcPr>
          <w:p w:rsidR="00E02F17" w:rsidRDefault="00720ED2" w:rsidP="00E02F17">
            <w:pPr>
              <w:cnfStyle w:val="000000100000" w:firstRow="0" w:lastRow="0" w:firstColumn="0" w:lastColumn="0" w:oddVBand="0" w:evenVBand="0" w:oddHBand="1" w:evenHBand="0" w:firstRowFirstColumn="0" w:firstRowLastColumn="0" w:lastRowFirstColumn="0" w:lastRowLastColumn="0"/>
            </w:pPr>
            <w:r>
              <w:t>100</w:t>
            </w:r>
          </w:p>
        </w:tc>
        <w:tc>
          <w:tcPr>
            <w:tcW w:w="1870" w:type="dxa"/>
          </w:tcPr>
          <w:p w:rsidR="00E02F17" w:rsidRDefault="00720ED2"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492364"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890CA7" w:rsidP="00E02F17">
            <w:pPr>
              <w:cnfStyle w:val="000000100000" w:firstRow="0" w:lastRow="0" w:firstColumn="0" w:lastColumn="0" w:oddVBand="0" w:evenVBand="0" w:oddHBand="1" w:evenHBand="0" w:firstRowFirstColumn="0" w:firstRowLastColumn="0" w:lastRowFirstColumn="0" w:lastRowLastColumn="0"/>
            </w:pPr>
            <w:r>
              <w:t>60</w:t>
            </w:r>
          </w:p>
        </w:tc>
      </w:tr>
      <w:tr w:rsidR="00E02F17" w:rsidTr="00E02F17">
        <w:tc>
          <w:tcPr>
            <w:cnfStyle w:val="001000000000" w:firstRow="0" w:lastRow="0" w:firstColumn="1" w:lastColumn="0" w:oddVBand="0" w:evenVBand="0" w:oddHBand="0" w:evenHBand="0" w:firstRowFirstColumn="0" w:firstRowLastColumn="0" w:lastRowFirstColumn="0" w:lastRowLastColumn="0"/>
            <w:tcW w:w="1870" w:type="dxa"/>
          </w:tcPr>
          <w:p w:rsidR="00E02F17" w:rsidRDefault="00E02F17" w:rsidP="00E02F17">
            <w:r>
              <w:t>Summon Illusion Lost</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10</w:t>
            </w:r>
          </w:p>
        </w:tc>
      </w:tr>
      <w:tr w:rsidR="00E02F17" w:rsidTr="00E02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E02F17" w:rsidP="00E02F17">
            <w:r>
              <w:t>Summon Damage Circle</w:t>
            </w:r>
          </w:p>
        </w:tc>
        <w:tc>
          <w:tcPr>
            <w:tcW w:w="1870" w:type="dxa"/>
          </w:tcPr>
          <w:p w:rsidR="00E02F17" w:rsidRDefault="00A37C2B" w:rsidP="00E02F17">
            <w:pPr>
              <w:cnfStyle w:val="000000100000" w:firstRow="0" w:lastRow="0" w:firstColumn="0" w:lastColumn="0" w:oddVBand="0" w:evenVBand="0" w:oddHBand="1" w:evenHBand="0" w:firstRowFirstColumn="0" w:firstRowLastColumn="0" w:lastRowFirstColumn="0" w:lastRowLastColumn="0"/>
            </w:pPr>
            <w:r>
              <w:t>10</w:t>
            </w:r>
          </w:p>
        </w:tc>
        <w:tc>
          <w:tcPr>
            <w:tcW w:w="1870" w:type="dxa"/>
          </w:tcPr>
          <w:p w:rsidR="00E02F17" w:rsidRDefault="00A37C2B" w:rsidP="00E02F17">
            <w:pPr>
              <w:cnfStyle w:val="000000100000" w:firstRow="0" w:lastRow="0" w:firstColumn="0" w:lastColumn="0" w:oddVBand="0" w:evenVBand="0" w:oddHBand="1" w:evenHBand="0" w:firstRowFirstColumn="0" w:firstRowLastColumn="0" w:lastRowFirstColumn="0" w:lastRowLastColumn="0"/>
            </w:pPr>
            <w:r>
              <w:t>8</w:t>
            </w:r>
          </w:p>
        </w:tc>
        <w:tc>
          <w:tcPr>
            <w:tcW w:w="1870" w:type="dxa"/>
          </w:tcPr>
          <w:p w:rsidR="00E02F17" w:rsidRDefault="00A37C2B" w:rsidP="00E02F17">
            <w:pPr>
              <w:cnfStyle w:val="000000100000" w:firstRow="0" w:lastRow="0" w:firstColumn="0" w:lastColumn="0" w:oddVBand="0" w:evenVBand="0" w:oddHBand="1" w:evenHBand="0" w:firstRowFirstColumn="0" w:firstRowLastColumn="0" w:lastRowFirstColumn="0" w:lastRowLastColumn="0"/>
            </w:pPr>
            <w:r>
              <w:t>2</w:t>
            </w:r>
          </w:p>
        </w:tc>
        <w:tc>
          <w:tcPr>
            <w:tcW w:w="1870" w:type="dxa"/>
          </w:tcPr>
          <w:p w:rsidR="00E02F17" w:rsidRDefault="00890CA7" w:rsidP="00E02F17">
            <w:pPr>
              <w:cnfStyle w:val="000000100000" w:firstRow="0" w:lastRow="0" w:firstColumn="0" w:lastColumn="0" w:oddVBand="0" w:evenVBand="0" w:oddHBand="1" w:evenHBand="0" w:firstRowFirstColumn="0" w:firstRowLastColumn="0" w:lastRowFirstColumn="0" w:lastRowLastColumn="0"/>
            </w:pPr>
            <w:r>
              <w:t>30</w:t>
            </w:r>
          </w:p>
        </w:tc>
      </w:tr>
      <w:tr w:rsidR="00E02F17" w:rsidTr="00E02F17">
        <w:tc>
          <w:tcPr>
            <w:cnfStyle w:val="001000000000" w:firstRow="0" w:lastRow="0" w:firstColumn="1" w:lastColumn="0" w:oddVBand="0" w:evenVBand="0" w:oddHBand="0" w:evenHBand="0" w:firstRowFirstColumn="0" w:firstRowLastColumn="0" w:lastRowFirstColumn="0" w:lastRowLastColumn="0"/>
            <w:tcW w:w="1870" w:type="dxa"/>
          </w:tcPr>
          <w:p w:rsidR="00E02F17" w:rsidRDefault="00E02F17" w:rsidP="00E02F17">
            <w:r>
              <w:t>Debuff Damage Overtime</w:t>
            </w:r>
          </w:p>
        </w:tc>
        <w:tc>
          <w:tcPr>
            <w:tcW w:w="1870" w:type="dxa"/>
          </w:tcPr>
          <w:p w:rsidR="00E02F17" w:rsidRDefault="00A37C2B" w:rsidP="00E02F17">
            <w:pP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E02F17" w:rsidRDefault="00A37C2B" w:rsidP="00E02F17">
            <w:pPr>
              <w:cnfStyle w:val="000000000000" w:firstRow="0" w:lastRow="0" w:firstColumn="0" w:lastColumn="0" w:oddVBand="0" w:evenVBand="0" w:oddHBand="0" w:evenHBand="0" w:firstRowFirstColumn="0" w:firstRowLastColumn="0" w:lastRowFirstColumn="0" w:lastRowLastColumn="0"/>
            </w:pPr>
            <w:r>
              <w:t>6</w:t>
            </w:r>
          </w:p>
        </w:tc>
        <w:tc>
          <w:tcPr>
            <w:tcW w:w="1870" w:type="dxa"/>
          </w:tcPr>
          <w:p w:rsidR="00E02F17" w:rsidRDefault="00492364"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60</w:t>
            </w:r>
          </w:p>
        </w:tc>
      </w:tr>
      <w:tr w:rsidR="00E02F17" w:rsidTr="00E02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Buff Reduce Weapon Cooldown</w:t>
            </w:r>
          </w:p>
        </w:tc>
        <w:tc>
          <w:tcPr>
            <w:tcW w:w="1870" w:type="dxa"/>
          </w:tcPr>
          <w:p w:rsidR="00E02F17" w:rsidRDefault="00A37C2B" w:rsidP="00E02F17">
            <w:pPr>
              <w:cnfStyle w:val="000000100000" w:firstRow="0" w:lastRow="0" w:firstColumn="0" w:lastColumn="0" w:oddVBand="0" w:evenVBand="0" w:oddHBand="1" w:evenHBand="0" w:firstRowFirstColumn="0" w:firstRowLastColumn="0" w:lastRowFirstColumn="0" w:lastRowLastColumn="0"/>
            </w:pPr>
            <w:r>
              <w:t>50%</w:t>
            </w:r>
          </w:p>
        </w:tc>
        <w:tc>
          <w:tcPr>
            <w:tcW w:w="1870" w:type="dxa"/>
          </w:tcPr>
          <w:p w:rsidR="00E02F17" w:rsidRDefault="00A37C2B" w:rsidP="00E02F17">
            <w:pPr>
              <w:cnfStyle w:val="000000100000" w:firstRow="0" w:lastRow="0" w:firstColumn="0" w:lastColumn="0" w:oddVBand="0" w:evenVBand="0" w:oddHBand="1" w:evenHBand="0" w:firstRowFirstColumn="0" w:firstRowLastColumn="0" w:lastRowFirstColumn="0" w:lastRowLastColumn="0"/>
            </w:pPr>
            <w:r>
              <w:t>5</w:t>
            </w:r>
          </w:p>
        </w:tc>
        <w:tc>
          <w:tcPr>
            <w:tcW w:w="1870" w:type="dxa"/>
          </w:tcPr>
          <w:p w:rsidR="00E02F17" w:rsidRDefault="00492364"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890CA7" w:rsidP="00E02F17">
            <w:pPr>
              <w:cnfStyle w:val="000000100000" w:firstRow="0" w:lastRow="0" w:firstColumn="0" w:lastColumn="0" w:oddVBand="0" w:evenVBand="0" w:oddHBand="1" w:evenHBand="0" w:firstRowFirstColumn="0" w:firstRowLastColumn="0" w:lastRowFirstColumn="0" w:lastRowLastColumn="0"/>
            </w:pPr>
            <w:r>
              <w:t>10</w:t>
            </w:r>
          </w:p>
        </w:tc>
      </w:tr>
      <w:tr w:rsidR="00E02F17" w:rsidTr="00E02F17">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Buff Increase Travel Speed</w:t>
            </w:r>
          </w:p>
        </w:tc>
        <w:tc>
          <w:tcPr>
            <w:tcW w:w="1870" w:type="dxa"/>
          </w:tcPr>
          <w:p w:rsidR="00E02F17" w:rsidRDefault="00A37C2B" w:rsidP="00E02F17">
            <w:pPr>
              <w:cnfStyle w:val="000000000000" w:firstRow="0" w:lastRow="0" w:firstColumn="0" w:lastColumn="0" w:oddVBand="0" w:evenVBand="0" w:oddHBand="0" w:evenHBand="0" w:firstRowFirstColumn="0" w:firstRowLastColumn="0" w:lastRowFirstColumn="0" w:lastRowLastColumn="0"/>
            </w:pPr>
            <w:r>
              <w:t>3</w:t>
            </w:r>
          </w:p>
        </w:tc>
        <w:tc>
          <w:tcPr>
            <w:tcW w:w="1870" w:type="dxa"/>
          </w:tcPr>
          <w:p w:rsidR="00E02F17" w:rsidRDefault="00A37C2B" w:rsidP="00E02F17">
            <w:pP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E02F17" w:rsidRDefault="00492364"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30</w:t>
            </w:r>
          </w:p>
        </w:tc>
      </w:tr>
      <w:tr w:rsidR="00E02F17" w:rsidTr="00E02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Buff Increase Damage</w:t>
            </w:r>
          </w:p>
        </w:tc>
        <w:tc>
          <w:tcPr>
            <w:tcW w:w="1870" w:type="dxa"/>
          </w:tcPr>
          <w:p w:rsidR="00E02F17" w:rsidRDefault="00A37C2B" w:rsidP="00E02F17">
            <w:pPr>
              <w:cnfStyle w:val="000000100000" w:firstRow="0" w:lastRow="0" w:firstColumn="0" w:lastColumn="0" w:oddVBand="0" w:evenVBand="0" w:oddHBand="1" w:evenHBand="0" w:firstRowFirstColumn="0" w:firstRowLastColumn="0" w:lastRowFirstColumn="0" w:lastRowLastColumn="0"/>
            </w:pPr>
            <w:r>
              <w:t>20</w:t>
            </w:r>
          </w:p>
        </w:tc>
        <w:tc>
          <w:tcPr>
            <w:tcW w:w="1870" w:type="dxa"/>
          </w:tcPr>
          <w:p w:rsidR="00E02F17" w:rsidRDefault="00A37C2B" w:rsidP="00E02F17">
            <w:pPr>
              <w:cnfStyle w:val="000000100000" w:firstRow="0" w:lastRow="0" w:firstColumn="0" w:lastColumn="0" w:oddVBand="0" w:evenVBand="0" w:oddHBand="1" w:evenHBand="0" w:firstRowFirstColumn="0" w:firstRowLastColumn="0" w:lastRowFirstColumn="0" w:lastRowLastColumn="0"/>
            </w:pPr>
            <w:r>
              <w:t>8</w:t>
            </w:r>
          </w:p>
        </w:tc>
        <w:tc>
          <w:tcPr>
            <w:tcW w:w="1870" w:type="dxa"/>
          </w:tcPr>
          <w:p w:rsidR="00E02F17" w:rsidRDefault="00492364"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890CA7" w:rsidP="00E02F17">
            <w:pPr>
              <w:cnfStyle w:val="000000100000" w:firstRow="0" w:lastRow="0" w:firstColumn="0" w:lastColumn="0" w:oddVBand="0" w:evenVBand="0" w:oddHBand="1" w:evenHBand="0" w:firstRowFirstColumn="0" w:firstRowLastColumn="0" w:lastRowFirstColumn="0" w:lastRowLastColumn="0"/>
            </w:pPr>
            <w:r>
              <w:t>60</w:t>
            </w:r>
          </w:p>
        </w:tc>
      </w:tr>
      <w:tr w:rsidR="00E02F17" w:rsidTr="00E02F17">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Debuff Increase Weapon Cooldown</w:t>
            </w:r>
          </w:p>
        </w:tc>
        <w:tc>
          <w:tcPr>
            <w:tcW w:w="1870" w:type="dxa"/>
          </w:tcPr>
          <w:p w:rsidR="00E02F17" w:rsidRDefault="00B31284" w:rsidP="00E02F17">
            <w:pPr>
              <w:cnfStyle w:val="000000000000" w:firstRow="0" w:lastRow="0" w:firstColumn="0" w:lastColumn="0" w:oddVBand="0" w:evenVBand="0" w:oddHBand="0" w:evenHBand="0" w:firstRowFirstColumn="0" w:firstRowLastColumn="0" w:lastRowFirstColumn="0" w:lastRowLastColumn="0"/>
            </w:pPr>
            <w:r>
              <w:t>50%</w:t>
            </w:r>
          </w:p>
        </w:tc>
        <w:tc>
          <w:tcPr>
            <w:tcW w:w="1870" w:type="dxa"/>
          </w:tcPr>
          <w:p w:rsidR="00E02F17" w:rsidRDefault="00B31284" w:rsidP="00E02F17">
            <w:pPr>
              <w:cnfStyle w:val="000000000000" w:firstRow="0" w:lastRow="0" w:firstColumn="0" w:lastColumn="0" w:oddVBand="0" w:evenVBand="0" w:oddHBand="0" w:evenHBand="0" w:firstRowFirstColumn="0" w:firstRowLastColumn="0" w:lastRowFirstColumn="0" w:lastRowLastColumn="0"/>
            </w:pPr>
            <w:r>
              <w:t>5</w:t>
            </w:r>
          </w:p>
        </w:tc>
        <w:tc>
          <w:tcPr>
            <w:tcW w:w="1870" w:type="dxa"/>
          </w:tcPr>
          <w:p w:rsidR="00E02F17" w:rsidRDefault="00492364"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10</w:t>
            </w:r>
          </w:p>
        </w:tc>
      </w:tr>
      <w:tr w:rsidR="00E02F17" w:rsidTr="00E02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Debuff Reduce Travel Speed</w:t>
            </w:r>
          </w:p>
        </w:tc>
        <w:tc>
          <w:tcPr>
            <w:tcW w:w="1870" w:type="dxa"/>
          </w:tcPr>
          <w:p w:rsidR="00E02F17" w:rsidRDefault="00B31284" w:rsidP="00E02F17">
            <w:pPr>
              <w:cnfStyle w:val="000000100000" w:firstRow="0" w:lastRow="0" w:firstColumn="0" w:lastColumn="0" w:oddVBand="0" w:evenVBand="0" w:oddHBand="1" w:evenHBand="0" w:firstRowFirstColumn="0" w:firstRowLastColumn="0" w:lastRowFirstColumn="0" w:lastRowLastColumn="0"/>
            </w:pPr>
            <w:r>
              <w:t>3</w:t>
            </w:r>
          </w:p>
        </w:tc>
        <w:tc>
          <w:tcPr>
            <w:tcW w:w="1870" w:type="dxa"/>
          </w:tcPr>
          <w:p w:rsidR="00E02F17" w:rsidRDefault="00B31284" w:rsidP="00E02F17">
            <w:pPr>
              <w:cnfStyle w:val="000000100000" w:firstRow="0" w:lastRow="0" w:firstColumn="0" w:lastColumn="0" w:oddVBand="0" w:evenVBand="0" w:oddHBand="1" w:evenHBand="0" w:firstRowFirstColumn="0" w:firstRowLastColumn="0" w:lastRowFirstColumn="0" w:lastRowLastColumn="0"/>
            </w:pPr>
            <w:r>
              <w:t>10</w:t>
            </w:r>
          </w:p>
        </w:tc>
        <w:tc>
          <w:tcPr>
            <w:tcW w:w="1870" w:type="dxa"/>
          </w:tcPr>
          <w:p w:rsidR="00E02F17" w:rsidRDefault="00492364"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890CA7" w:rsidP="00E02F17">
            <w:pPr>
              <w:cnfStyle w:val="000000100000" w:firstRow="0" w:lastRow="0" w:firstColumn="0" w:lastColumn="0" w:oddVBand="0" w:evenVBand="0" w:oddHBand="1" w:evenHBand="0" w:firstRowFirstColumn="0" w:firstRowLastColumn="0" w:lastRowFirstColumn="0" w:lastRowLastColumn="0"/>
            </w:pPr>
            <w:r>
              <w:t>30</w:t>
            </w:r>
          </w:p>
        </w:tc>
      </w:tr>
      <w:tr w:rsidR="00E02F17" w:rsidTr="00E02F17">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Debuff Reduce Damage</w:t>
            </w:r>
          </w:p>
        </w:tc>
        <w:tc>
          <w:tcPr>
            <w:tcW w:w="1870" w:type="dxa"/>
          </w:tcPr>
          <w:p w:rsidR="00E02F17" w:rsidRDefault="00B31284" w:rsidP="00E02F17">
            <w:pPr>
              <w:cnfStyle w:val="000000000000" w:firstRow="0" w:lastRow="0" w:firstColumn="0" w:lastColumn="0" w:oddVBand="0" w:evenVBand="0" w:oddHBand="0" w:evenHBand="0" w:firstRowFirstColumn="0" w:firstRowLastColumn="0" w:lastRowFirstColumn="0" w:lastRowLastColumn="0"/>
            </w:pPr>
            <w:r>
              <w:t>20</w:t>
            </w:r>
          </w:p>
        </w:tc>
        <w:tc>
          <w:tcPr>
            <w:tcW w:w="1870" w:type="dxa"/>
          </w:tcPr>
          <w:p w:rsidR="00E02F17" w:rsidRDefault="00B31284" w:rsidP="00E02F17">
            <w:pPr>
              <w:cnfStyle w:val="000000000000" w:firstRow="0" w:lastRow="0" w:firstColumn="0" w:lastColumn="0" w:oddVBand="0" w:evenVBand="0" w:oddHBand="0" w:evenHBand="0" w:firstRowFirstColumn="0" w:firstRowLastColumn="0" w:lastRowFirstColumn="0" w:lastRowLastColumn="0"/>
            </w:pPr>
            <w:r>
              <w:t>8</w:t>
            </w:r>
          </w:p>
        </w:tc>
        <w:tc>
          <w:tcPr>
            <w:tcW w:w="1870" w:type="dxa"/>
          </w:tcPr>
          <w:p w:rsidR="00E02F17" w:rsidRDefault="00492364"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60</w:t>
            </w:r>
          </w:p>
        </w:tc>
      </w:tr>
      <w:tr w:rsidR="00E02F17" w:rsidTr="00E02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Buff Lost Stats</w:t>
            </w:r>
          </w:p>
        </w:tc>
        <w:tc>
          <w:tcPr>
            <w:tcW w:w="1870" w:type="dxa"/>
          </w:tcPr>
          <w:p w:rsidR="00E02F17" w:rsidRDefault="009E74FF" w:rsidP="00E02F17">
            <w:pPr>
              <w:cnfStyle w:val="000000100000" w:firstRow="0" w:lastRow="0" w:firstColumn="0" w:lastColumn="0" w:oddVBand="0" w:evenVBand="0" w:oddHBand="1" w:evenHBand="0" w:firstRowFirstColumn="0" w:firstRowLastColumn="0" w:lastRowFirstColumn="0" w:lastRowLastColumn="0"/>
            </w:pPr>
            <w:r>
              <w:t>50%</w:t>
            </w:r>
          </w:p>
        </w:tc>
        <w:tc>
          <w:tcPr>
            <w:tcW w:w="1870" w:type="dxa"/>
          </w:tcPr>
          <w:p w:rsidR="00E02F17" w:rsidRDefault="009E74FF" w:rsidP="00E02F17">
            <w:pPr>
              <w:cnfStyle w:val="000000100000" w:firstRow="0" w:lastRow="0" w:firstColumn="0" w:lastColumn="0" w:oddVBand="0" w:evenVBand="0" w:oddHBand="1" w:evenHBand="0" w:firstRowFirstColumn="0" w:firstRowLastColumn="0" w:lastRowFirstColumn="0" w:lastRowLastColumn="0"/>
            </w:pPr>
            <w:r>
              <w:t>5</w:t>
            </w:r>
          </w:p>
        </w:tc>
        <w:tc>
          <w:tcPr>
            <w:tcW w:w="1870" w:type="dxa"/>
          </w:tcPr>
          <w:p w:rsidR="00E02F17" w:rsidRDefault="00492364"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890CA7" w:rsidP="00E02F17">
            <w:pPr>
              <w:cnfStyle w:val="000000100000" w:firstRow="0" w:lastRow="0" w:firstColumn="0" w:lastColumn="0" w:oddVBand="0" w:evenVBand="0" w:oddHBand="1" w:evenHBand="0" w:firstRowFirstColumn="0" w:firstRowLastColumn="0" w:lastRowFirstColumn="0" w:lastRowLastColumn="0"/>
            </w:pPr>
            <w:r>
              <w:t>10</w:t>
            </w:r>
          </w:p>
        </w:tc>
      </w:tr>
      <w:tr w:rsidR="00E02F17" w:rsidTr="00E02F17">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Summon Lost</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30</w:t>
            </w:r>
          </w:p>
        </w:tc>
      </w:tr>
      <w:tr w:rsidR="00E02F17" w:rsidTr="00E02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Buff Guardian Stats</w:t>
            </w:r>
          </w:p>
        </w:tc>
        <w:tc>
          <w:tcPr>
            <w:tcW w:w="1870" w:type="dxa"/>
          </w:tcPr>
          <w:p w:rsidR="00E02F17" w:rsidRDefault="00BF1372" w:rsidP="00E02F17">
            <w:pPr>
              <w:cnfStyle w:val="000000100000" w:firstRow="0" w:lastRow="0" w:firstColumn="0" w:lastColumn="0" w:oddVBand="0" w:evenVBand="0" w:oddHBand="1" w:evenHBand="0" w:firstRowFirstColumn="0" w:firstRowLastColumn="0" w:lastRowFirstColumn="0" w:lastRowLastColumn="0"/>
            </w:pPr>
            <w:r>
              <w:t>50%</w:t>
            </w:r>
          </w:p>
        </w:tc>
        <w:tc>
          <w:tcPr>
            <w:tcW w:w="1870" w:type="dxa"/>
          </w:tcPr>
          <w:p w:rsidR="00E02F17" w:rsidRDefault="00BF1372" w:rsidP="00E02F17">
            <w:pPr>
              <w:cnfStyle w:val="000000100000" w:firstRow="0" w:lastRow="0" w:firstColumn="0" w:lastColumn="0" w:oddVBand="0" w:evenVBand="0" w:oddHBand="1" w:evenHBand="0" w:firstRowFirstColumn="0" w:firstRowLastColumn="0" w:lastRowFirstColumn="0" w:lastRowLastColumn="0"/>
            </w:pPr>
            <w:r>
              <w:t>10</w:t>
            </w:r>
          </w:p>
        </w:tc>
        <w:tc>
          <w:tcPr>
            <w:tcW w:w="1870" w:type="dxa"/>
          </w:tcPr>
          <w:p w:rsidR="00E02F17" w:rsidRDefault="00492364"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890CA7" w:rsidP="00E02F17">
            <w:pPr>
              <w:cnfStyle w:val="000000100000" w:firstRow="0" w:lastRow="0" w:firstColumn="0" w:lastColumn="0" w:oddVBand="0" w:evenVBand="0" w:oddHBand="1" w:evenHBand="0" w:firstRowFirstColumn="0" w:firstRowLastColumn="0" w:lastRowFirstColumn="0" w:lastRowLastColumn="0"/>
            </w:pPr>
            <w:r>
              <w:t>60</w:t>
            </w:r>
          </w:p>
        </w:tc>
      </w:tr>
      <w:tr w:rsidR="00E02F17" w:rsidTr="00E02F17">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Debuff Lost Stats</w:t>
            </w:r>
          </w:p>
        </w:tc>
        <w:tc>
          <w:tcPr>
            <w:tcW w:w="1870" w:type="dxa"/>
          </w:tcPr>
          <w:p w:rsidR="00E02F17" w:rsidRDefault="002B203C" w:rsidP="00E02F17">
            <w:pPr>
              <w:cnfStyle w:val="000000000000" w:firstRow="0" w:lastRow="0" w:firstColumn="0" w:lastColumn="0" w:oddVBand="0" w:evenVBand="0" w:oddHBand="0" w:evenHBand="0" w:firstRowFirstColumn="0" w:firstRowLastColumn="0" w:lastRowFirstColumn="0" w:lastRowLastColumn="0"/>
            </w:pPr>
            <w:r>
              <w:t>50%</w:t>
            </w:r>
          </w:p>
        </w:tc>
        <w:tc>
          <w:tcPr>
            <w:tcW w:w="1870" w:type="dxa"/>
          </w:tcPr>
          <w:p w:rsidR="00E02F17" w:rsidRDefault="002B203C" w:rsidP="00E02F17">
            <w:pPr>
              <w:cnfStyle w:val="000000000000" w:firstRow="0" w:lastRow="0" w:firstColumn="0" w:lastColumn="0" w:oddVBand="0" w:evenVBand="0" w:oddHBand="0" w:evenHBand="0" w:firstRowFirstColumn="0" w:firstRowLastColumn="0" w:lastRowFirstColumn="0" w:lastRowLastColumn="0"/>
            </w:pPr>
            <w:r>
              <w:t>5</w:t>
            </w:r>
          </w:p>
        </w:tc>
        <w:tc>
          <w:tcPr>
            <w:tcW w:w="1870" w:type="dxa"/>
          </w:tcPr>
          <w:p w:rsidR="00E02F17" w:rsidRDefault="00492364"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10</w:t>
            </w:r>
          </w:p>
        </w:tc>
      </w:tr>
      <w:tr w:rsidR="00E02F17" w:rsidTr="00E02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Debuff Damage Gatekeeper</w:t>
            </w:r>
          </w:p>
        </w:tc>
        <w:tc>
          <w:tcPr>
            <w:tcW w:w="1870" w:type="dxa"/>
          </w:tcPr>
          <w:p w:rsidR="00E02F17" w:rsidRDefault="00AB7943" w:rsidP="00E02F17">
            <w:pPr>
              <w:cnfStyle w:val="000000100000" w:firstRow="0" w:lastRow="0" w:firstColumn="0" w:lastColumn="0" w:oddVBand="0" w:evenVBand="0" w:oddHBand="1" w:evenHBand="0" w:firstRowFirstColumn="0" w:firstRowLastColumn="0" w:lastRowFirstColumn="0" w:lastRowLastColumn="0"/>
            </w:pPr>
            <w:r>
              <w:t>75</w:t>
            </w:r>
          </w:p>
        </w:tc>
        <w:tc>
          <w:tcPr>
            <w:tcW w:w="1870" w:type="dxa"/>
          </w:tcPr>
          <w:p w:rsidR="00E02F17" w:rsidRDefault="002B203C"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492364" w:rsidP="00E02F17">
            <w:pPr>
              <w:cnfStyle w:val="000000100000" w:firstRow="0" w:lastRow="0" w:firstColumn="0" w:lastColumn="0" w:oddVBand="0" w:evenVBand="0" w:oddHBand="1" w:evenHBand="0" w:firstRowFirstColumn="0" w:firstRowLastColumn="0" w:lastRowFirstColumn="0" w:lastRowLastColumn="0"/>
            </w:pPr>
            <w:r>
              <w:t>N/A</w:t>
            </w:r>
          </w:p>
        </w:tc>
        <w:tc>
          <w:tcPr>
            <w:tcW w:w="1870" w:type="dxa"/>
          </w:tcPr>
          <w:p w:rsidR="00E02F17" w:rsidRDefault="00890CA7" w:rsidP="00E02F17">
            <w:pPr>
              <w:cnfStyle w:val="000000100000" w:firstRow="0" w:lastRow="0" w:firstColumn="0" w:lastColumn="0" w:oddVBand="0" w:evenVBand="0" w:oddHBand="1" w:evenHBand="0" w:firstRowFirstColumn="0" w:firstRowLastColumn="0" w:lastRowFirstColumn="0" w:lastRowLastColumn="0"/>
            </w:pPr>
            <w:r>
              <w:t>30</w:t>
            </w:r>
          </w:p>
        </w:tc>
      </w:tr>
      <w:tr w:rsidR="00E02F17" w:rsidTr="00E02F17">
        <w:tc>
          <w:tcPr>
            <w:cnfStyle w:val="001000000000" w:firstRow="0" w:lastRow="0" w:firstColumn="1" w:lastColumn="0" w:oddVBand="0" w:evenVBand="0" w:oddHBand="0" w:evenHBand="0" w:firstRowFirstColumn="0" w:firstRowLastColumn="0" w:lastRowFirstColumn="0" w:lastRowLastColumn="0"/>
            <w:tcW w:w="1870" w:type="dxa"/>
          </w:tcPr>
          <w:p w:rsidR="00E02F17" w:rsidRDefault="00492364" w:rsidP="00E02F17">
            <w:r>
              <w:t>Debuff Guardian Stats</w:t>
            </w:r>
          </w:p>
        </w:tc>
        <w:tc>
          <w:tcPr>
            <w:tcW w:w="1870" w:type="dxa"/>
          </w:tcPr>
          <w:p w:rsidR="00E02F17" w:rsidRDefault="002B203C" w:rsidP="00E02F17">
            <w:pPr>
              <w:cnfStyle w:val="000000000000" w:firstRow="0" w:lastRow="0" w:firstColumn="0" w:lastColumn="0" w:oddVBand="0" w:evenVBand="0" w:oddHBand="0" w:evenHBand="0" w:firstRowFirstColumn="0" w:firstRowLastColumn="0" w:lastRowFirstColumn="0" w:lastRowLastColumn="0"/>
            </w:pPr>
            <w:r>
              <w:t>50%</w:t>
            </w:r>
          </w:p>
        </w:tc>
        <w:tc>
          <w:tcPr>
            <w:tcW w:w="1870" w:type="dxa"/>
          </w:tcPr>
          <w:p w:rsidR="00E02F17" w:rsidRDefault="002B203C" w:rsidP="00E02F17">
            <w:pP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E02F17" w:rsidRDefault="00492364" w:rsidP="00E02F17">
            <w:pPr>
              <w:cnfStyle w:val="000000000000" w:firstRow="0" w:lastRow="0" w:firstColumn="0" w:lastColumn="0" w:oddVBand="0" w:evenVBand="0" w:oddHBand="0" w:evenHBand="0" w:firstRowFirstColumn="0" w:firstRowLastColumn="0" w:lastRowFirstColumn="0" w:lastRowLastColumn="0"/>
            </w:pPr>
            <w:r>
              <w:t>N/A</w:t>
            </w:r>
          </w:p>
        </w:tc>
        <w:tc>
          <w:tcPr>
            <w:tcW w:w="1870" w:type="dxa"/>
          </w:tcPr>
          <w:p w:rsidR="00E02F17" w:rsidRDefault="00890CA7" w:rsidP="00E02F17">
            <w:pPr>
              <w:cnfStyle w:val="000000000000" w:firstRow="0" w:lastRow="0" w:firstColumn="0" w:lastColumn="0" w:oddVBand="0" w:evenVBand="0" w:oddHBand="0" w:evenHBand="0" w:firstRowFirstColumn="0" w:firstRowLastColumn="0" w:lastRowFirstColumn="0" w:lastRowLastColumn="0"/>
            </w:pPr>
            <w:r>
              <w:t>60</w:t>
            </w:r>
          </w:p>
        </w:tc>
      </w:tr>
    </w:tbl>
    <w:p w:rsidR="00E02F17" w:rsidRDefault="00E02F17" w:rsidP="00E02F17"/>
    <w:p w:rsidR="00257EC3" w:rsidRDefault="00257EC3" w:rsidP="00257EC3">
      <w:pPr>
        <w:pStyle w:val="Heading3"/>
      </w:pPr>
      <w:bookmarkStart w:id="32" w:name="_Toc410292996"/>
      <w:r>
        <w:t>Gatekeeper Index</w:t>
      </w:r>
      <w:bookmarkEnd w:id="32"/>
    </w:p>
    <w:p w:rsidR="00257EC3" w:rsidRDefault="00257EC3" w:rsidP="00257EC3"/>
    <w:p w:rsidR="00257EC3" w:rsidRDefault="00257EC3" w:rsidP="00257EC3">
      <w:r>
        <w:t>This section will define the currently designed Gatekeeper characters.</w:t>
      </w:r>
    </w:p>
    <w:p w:rsidR="00077BD1" w:rsidRDefault="00077BD1" w:rsidP="00077BD1">
      <w:pPr>
        <w:pStyle w:val="Heading4"/>
      </w:pPr>
      <w:r>
        <w:t>Archetypes</w:t>
      </w:r>
    </w:p>
    <w:p w:rsidR="00257EC3" w:rsidRDefault="008D294C" w:rsidP="00257EC3">
      <w:r>
        <w:t>This will define all the archetypes in each hierarchy of the Gatekeeper faction.</w:t>
      </w:r>
      <w:r w:rsidR="00FA2453">
        <w:t xml:space="preserve"> They all have one thing in common: every gatekeeper will flee from the Black Fog.</w:t>
      </w:r>
    </w:p>
    <w:p w:rsidR="008D294C" w:rsidRDefault="008D294C" w:rsidP="00257EC3">
      <w:r>
        <w:rPr>
          <w:b/>
        </w:rPr>
        <w:lastRenderedPageBreak/>
        <w:t>Type:</w:t>
      </w:r>
      <w:r>
        <w:t xml:space="preserve"> Lost</w:t>
      </w:r>
    </w:p>
    <w:p w:rsidR="008C1B16" w:rsidRDefault="008C1B16" w:rsidP="00257EC3">
      <w:r>
        <w:tab/>
        <w:t>The Lost are the weakest of the Gatekeepers, and are characterized by their lesser intelligence, and weaker statistics.</w:t>
      </w:r>
      <w:r w:rsidR="008C2884">
        <w:t xml:space="preserve"> A vessel will gain 10 expe</w:t>
      </w:r>
      <w:r w:rsidR="00F555D0">
        <w:t>rience and 50</w:t>
      </w:r>
      <w:r w:rsidR="008C2884">
        <w:t xml:space="preserve"> score for killing a lost.</w:t>
      </w:r>
    </w:p>
    <w:p w:rsidR="008D294C" w:rsidRDefault="008D294C" w:rsidP="008D294C">
      <w:pPr>
        <w:pStyle w:val="ListParagraph"/>
        <w:numPr>
          <w:ilvl w:val="0"/>
          <w:numId w:val="10"/>
        </w:numPr>
      </w:pPr>
      <w:r>
        <w:rPr>
          <w:b/>
        </w:rPr>
        <w:t>Archetype:</w:t>
      </w:r>
      <w:r>
        <w:t xml:space="preserve"> </w:t>
      </w:r>
      <w:r w:rsidR="002F1579">
        <w:t>Fast Melee</w:t>
      </w:r>
    </w:p>
    <w:p w:rsidR="008D294C" w:rsidRDefault="00830BC1" w:rsidP="00830BC1">
      <w:pPr>
        <w:pStyle w:val="ListParagraph"/>
        <w:numPr>
          <w:ilvl w:val="1"/>
          <w:numId w:val="10"/>
        </w:numPr>
      </w:pPr>
      <w:r>
        <w:t xml:space="preserve">The fast melee is a quick, very short range type. </w:t>
      </w:r>
      <w:r w:rsidR="002F1579">
        <w:t>A</w:t>
      </w:r>
      <w:r>
        <w:t>n aggressive type, the fast melee will wander aimlessly around until a Vessel comes within vision. It will then beeline towards the vessel, ignoring any hazards in its path. It will attack the vessel until death.</w:t>
      </w:r>
    </w:p>
    <w:p w:rsidR="002F1579" w:rsidRDefault="002F1579" w:rsidP="002F1579">
      <w:pPr>
        <w:pStyle w:val="ListParagraph"/>
        <w:numPr>
          <w:ilvl w:val="0"/>
          <w:numId w:val="10"/>
        </w:numPr>
      </w:pPr>
      <w:r>
        <w:rPr>
          <w:b/>
        </w:rPr>
        <w:t>Archetype:</w:t>
      </w:r>
      <w:r>
        <w:t xml:space="preserve"> Melee</w:t>
      </w:r>
    </w:p>
    <w:p w:rsidR="002F1579" w:rsidRDefault="00BE2A0F" w:rsidP="002F1579">
      <w:pPr>
        <w:pStyle w:val="ListParagraph"/>
        <w:numPr>
          <w:ilvl w:val="1"/>
          <w:numId w:val="10"/>
        </w:numPr>
      </w:pPr>
      <w:r>
        <w:t>The melee is a larger, smarter version of the fast melee. The melee will still wander until a vessel moves into vision, when it will beeline towards it. The melee, however, will navigate around any static objects in its path. It will attack the vessel until death.</w:t>
      </w:r>
    </w:p>
    <w:p w:rsidR="002F1579" w:rsidRDefault="002F1579" w:rsidP="002F1579">
      <w:pPr>
        <w:pStyle w:val="ListParagraph"/>
        <w:numPr>
          <w:ilvl w:val="0"/>
          <w:numId w:val="10"/>
        </w:numPr>
      </w:pPr>
      <w:r>
        <w:rPr>
          <w:b/>
        </w:rPr>
        <w:t>Archetype:</w:t>
      </w:r>
      <w:r>
        <w:t xml:space="preserve"> Tough Melee</w:t>
      </w:r>
    </w:p>
    <w:p w:rsidR="002F1579" w:rsidRDefault="00BE2A0F" w:rsidP="002F1579">
      <w:pPr>
        <w:pStyle w:val="ListParagraph"/>
        <w:numPr>
          <w:ilvl w:val="1"/>
          <w:numId w:val="10"/>
        </w:numPr>
      </w:pPr>
      <w:r>
        <w:t xml:space="preserve">The tough melee is a slow, longer range, melee type. It has a high damage, but skilled vessels should find it easy to defeat. </w:t>
      </w:r>
      <w:r w:rsidR="005D7028">
        <w:t>The tough melee will still wander until a vessel moves into vision, when it will beeline towards it. The tough melee will also navigate around any static objects in its path. It will attack the vessel until death.</w:t>
      </w:r>
    </w:p>
    <w:p w:rsidR="002F1579" w:rsidRDefault="002F1579" w:rsidP="002F1579">
      <w:pPr>
        <w:pStyle w:val="ListParagraph"/>
        <w:numPr>
          <w:ilvl w:val="0"/>
          <w:numId w:val="10"/>
        </w:numPr>
      </w:pPr>
      <w:r>
        <w:rPr>
          <w:b/>
        </w:rPr>
        <w:t>Archetype:</w:t>
      </w:r>
      <w:r>
        <w:t xml:space="preserve"> Fast Ranged</w:t>
      </w:r>
    </w:p>
    <w:p w:rsidR="002F1579" w:rsidRDefault="008C1B16" w:rsidP="002F1579">
      <w:pPr>
        <w:pStyle w:val="ListParagraph"/>
        <w:numPr>
          <w:ilvl w:val="1"/>
          <w:numId w:val="10"/>
        </w:numPr>
      </w:pPr>
      <w:r>
        <w:t xml:space="preserve">The fast ranged is a weak, but fast ranged type. The fast ranged will wander aimlessly until a vessel is in sight, where it will move just close enough to be in attack range. It will then attempt to kill the vessel as fast as possible, only moving </w:t>
      </w:r>
      <w:proofErr w:type="gramStart"/>
      <w:r>
        <w:t>If</w:t>
      </w:r>
      <w:proofErr w:type="gramEnd"/>
      <w:r>
        <w:t xml:space="preserve"> the vessel moves out of range. It will attack until death.</w:t>
      </w:r>
    </w:p>
    <w:p w:rsidR="002F1579" w:rsidRDefault="002F1579" w:rsidP="002F1579">
      <w:pPr>
        <w:pStyle w:val="ListParagraph"/>
        <w:numPr>
          <w:ilvl w:val="0"/>
          <w:numId w:val="10"/>
        </w:numPr>
      </w:pPr>
      <w:r>
        <w:rPr>
          <w:b/>
        </w:rPr>
        <w:t>Archetype:</w:t>
      </w:r>
      <w:r>
        <w:t xml:space="preserve"> Ranged</w:t>
      </w:r>
    </w:p>
    <w:p w:rsidR="002F1579" w:rsidRDefault="008C1B16" w:rsidP="002F1579">
      <w:pPr>
        <w:pStyle w:val="ListParagraph"/>
        <w:numPr>
          <w:ilvl w:val="1"/>
          <w:numId w:val="10"/>
        </w:numPr>
      </w:pPr>
      <w:r>
        <w:t>The ranged class is the most well-rounded and intelligent Lost. The ranged will dutifully patrol an area around its spawn point until a vessel comes into vision. The ranged will then move into attack range of the vessel, but will move away from the vessel if the vessel comes within four meters. It will attack until death.</w:t>
      </w:r>
    </w:p>
    <w:p w:rsidR="002F1579" w:rsidRDefault="002F1579" w:rsidP="002F1579">
      <w:pPr>
        <w:pStyle w:val="ListParagraph"/>
        <w:numPr>
          <w:ilvl w:val="0"/>
          <w:numId w:val="10"/>
        </w:numPr>
      </w:pPr>
      <w:r>
        <w:rPr>
          <w:b/>
        </w:rPr>
        <w:t>Archetype:</w:t>
      </w:r>
      <w:r>
        <w:t xml:space="preserve"> Tough Ranged</w:t>
      </w:r>
    </w:p>
    <w:p w:rsidR="002F1579" w:rsidRDefault="008C1B16" w:rsidP="002F1579">
      <w:pPr>
        <w:pStyle w:val="ListParagraph"/>
        <w:numPr>
          <w:ilvl w:val="1"/>
          <w:numId w:val="10"/>
        </w:numPr>
      </w:pPr>
      <w:r>
        <w:t>The tough ranged has the longest range of the Lost, and has the most special attack. The tough ranged functions the same way a</w:t>
      </w:r>
      <w:r w:rsidR="00043C4F">
        <w:t>s a fast ranged, the only difference between the two being the stats and that the tough range’s attack is multi-projectile. That is, when the tough ranged fires its weapon, three projectiles fire towards the vessel, with a slight spread between them.</w:t>
      </w:r>
    </w:p>
    <w:p w:rsidR="00256964" w:rsidRDefault="00256964" w:rsidP="00257EC3">
      <w:pPr>
        <w:rPr>
          <w:b/>
        </w:rPr>
      </w:pPr>
    </w:p>
    <w:p w:rsidR="008D294C" w:rsidRDefault="008D294C" w:rsidP="00257EC3">
      <w:r>
        <w:rPr>
          <w:b/>
        </w:rPr>
        <w:lastRenderedPageBreak/>
        <w:t>Type:</w:t>
      </w:r>
      <w:r>
        <w:t xml:space="preserve"> Guardian</w:t>
      </w:r>
    </w:p>
    <w:p w:rsidR="00043C4F" w:rsidRDefault="00043C4F" w:rsidP="00257EC3">
      <w:r>
        <w:tab/>
        <w:t>The Guardians are much stronger and smarter than the Lost, and will be much more difficult to kill.</w:t>
      </w:r>
      <w:r w:rsidR="00BE490C">
        <w:t xml:space="preserve"> A vessel will gain 50 experience and 200 score for killing a guardian.</w:t>
      </w:r>
    </w:p>
    <w:p w:rsidR="0058274B" w:rsidRDefault="0058274B" w:rsidP="0058274B">
      <w:pPr>
        <w:pStyle w:val="ListParagraph"/>
        <w:numPr>
          <w:ilvl w:val="0"/>
          <w:numId w:val="11"/>
        </w:numPr>
      </w:pPr>
      <w:r>
        <w:rPr>
          <w:b/>
        </w:rPr>
        <w:t>Archetype:</w:t>
      </w:r>
      <w:r>
        <w:t xml:space="preserve"> </w:t>
      </w:r>
      <w:r w:rsidR="00A21402">
        <w:t>Plant</w:t>
      </w:r>
    </w:p>
    <w:p w:rsidR="0058274B" w:rsidRDefault="00A21402" w:rsidP="0058274B">
      <w:pPr>
        <w:pStyle w:val="ListParagraph"/>
        <w:numPr>
          <w:ilvl w:val="1"/>
          <w:numId w:val="11"/>
        </w:numPr>
      </w:pPr>
      <w:r>
        <w:t>The Plant is the only stationary gatekeeper. It cannot move whatsoever. It will merely attack any vessel within range. The plant does, however, have a special attack; it fires five widely spread projectiles at once.</w:t>
      </w:r>
    </w:p>
    <w:p w:rsidR="0058274B" w:rsidRDefault="0058274B" w:rsidP="0058274B">
      <w:pPr>
        <w:pStyle w:val="ListParagraph"/>
        <w:numPr>
          <w:ilvl w:val="0"/>
          <w:numId w:val="11"/>
        </w:numPr>
      </w:pPr>
      <w:r>
        <w:rPr>
          <w:b/>
        </w:rPr>
        <w:t>Archetype:</w:t>
      </w:r>
      <w:r>
        <w:t xml:space="preserve"> </w:t>
      </w:r>
      <w:r w:rsidR="00A21402">
        <w:t>Wolf</w:t>
      </w:r>
    </w:p>
    <w:p w:rsidR="0058274B" w:rsidRDefault="00A21402" w:rsidP="0058274B">
      <w:pPr>
        <w:pStyle w:val="ListParagraph"/>
        <w:numPr>
          <w:ilvl w:val="1"/>
          <w:numId w:val="11"/>
        </w:numPr>
      </w:pPr>
      <w:r>
        <w:t>The Wolf is the fastest guardian, and the most aggressive. The wolf will patrol an area around its spawn point, and charge any vessel that comes within vision range. The wolf will avoid any static objects in its way. It will attack until death.</w:t>
      </w:r>
    </w:p>
    <w:p w:rsidR="0058274B" w:rsidRDefault="0058274B" w:rsidP="0058274B">
      <w:pPr>
        <w:pStyle w:val="ListParagraph"/>
        <w:numPr>
          <w:ilvl w:val="0"/>
          <w:numId w:val="11"/>
        </w:numPr>
      </w:pPr>
      <w:r>
        <w:rPr>
          <w:b/>
        </w:rPr>
        <w:t>Archetype:</w:t>
      </w:r>
      <w:r>
        <w:t xml:space="preserve"> </w:t>
      </w:r>
      <w:r w:rsidR="00A21402">
        <w:t>Bear</w:t>
      </w:r>
    </w:p>
    <w:p w:rsidR="0058274B" w:rsidRDefault="00A21402" w:rsidP="0058274B">
      <w:pPr>
        <w:pStyle w:val="ListParagraph"/>
        <w:numPr>
          <w:ilvl w:val="1"/>
          <w:numId w:val="11"/>
        </w:numPr>
      </w:pPr>
      <w:r>
        <w:t xml:space="preserve">The bear is the slowest guardian, but it has the highest damage. The bear will </w:t>
      </w:r>
      <w:r w:rsidR="008C332A">
        <w:t>patrol an area around its spawn point, and attempt to attack any vessel that comes within sight. The bear, however, will attempt to flee from the vessel if its health goes below 25%.</w:t>
      </w:r>
    </w:p>
    <w:p w:rsidR="0058274B" w:rsidRDefault="0058274B" w:rsidP="0058274B">
      <w:pPr>
        <w:pStyle w:val="ListParagraph"/>
        <w:numPr>
          <w:ilvl w:val="0"/>
          <w:numId w:val="11"/>
        </w:numPr>
      </w:pPr>
      <w:r>
        <w:rPr>
          <w:b/>
        </w:rPr>
        <w:t>Archetype:</w:t>
      </w:r>
      <w:r>
        <w:t xml:space="preserve"> </w:t>
      </w:r>
      <w:r w:rsidR="008C332A">
        <w:t>Insect</w:t>
      </w:r>
    </w:p>
    <w:p w:rsidR="0058274B" w:rsidRDefault="008C332A" w:rsidP="0058274B">
      <w:pPr>
        <w:pStyle w:val="ListParagraph"/>
        <w:numPr>
          <w:ilvl w:val="1"/>
          <w:numId w:val="11"/>
        </w:numPr>
      </w:pPr>
      <w:r>
        <w:t>The insect is the only mobile ranged guardian. The insect will patrol an area around its spawn point, and move into attack range of any vessel that comes into vision. It will try to maintain four meters between itself and the vessel. It will avoid any static objects. It will attack until death.</w:t>
      </w:r>
    </w:p>
    <w:p w:rsidR="008D294C" w:rsidRDefault="008D294C" w:rsidP="00257EC3">
      <w:r>
        <w:rPr>
          <w:b/>
        </w:rPr>
        <w:t>Type:</w:t>
      </w:r>
      <w:r>
        <w:t xml:space="preserve"> Arbiter</w:t>
      </w:r>
    </w:p>
    <w:p w:rsidR="00334CAC" w:rsidRDefault="00334CAC" w:rsidP="00257EC3">
      <w:r>
        <w:tab/>
        <w:t xml:space="preserve">The arbiter is the most powerful and strongest gatekeeper, he has a </w:t>
      </w:r>
      <w:r w:rsidR="00773DDE">
        <w:t>weapon as well as two abilities, both of which are special projectiles</w:t>
      </w:r>
      <w:r>
        <w:t>. The arbiter will wait patiently on his spawn point until a vessel comes into vision range. The arbiter will</w:t>
      </w:r>
      <w:r w:rsidR="00773DDE">
        <w:t xml:space="preserve"> then</w:t>
      </w:r>
      <w:r>
        <w:t xml:space="preserve"> aggressively beeline into attack range</w:t>
      </w:r>
      <w:r w:rsidR="00773DDE">
        <w:t xml:space="preserve"> and use both his abilities as often as he can. He will assault the vessel until death. If the arbiter can no longer see any vessels, he will return to his place at the center of the map.</w:t>
      </w:r>
      <w:r w:rsidR="007D67DF">
        <w:t xml:space="preserve"> </w:t>
      </w:r>
      <w:r w:rsidR="00444EAD">
        <w:t xml:space="preserve">A vessel will gain </w:t>
      </w:r>
      <w:r w:rsidR="00836A48">
        <w:t xml:space="preserve">200 experience and 800 score for killing the Arbiter. </w:t>
      </w:r>
      <w:r w:rsidR="007D67DF">
        <w:t>The arbiter’s abilities are defined as follows:</w:t>
      </w:r>
    </w:p>
    <w:p w:rsidR="007D67DF" w:rsidRDefault="007D67DF" w:rsidP="007D67DF">
      <w:pPr>
        <w:pStyle w:val="ListParagraph"/>
        <w:numPr>
          <w:ilvl w:val="0"/>
          <w:numId w:val="12"/>
        </w:numPr>
      </w:pPr>
      <w:r>
        <w:rPr>
          <w:b/>
        </w:rPr>
        <w:t>Multiple Projectile:</w:t>
      </w:r>
      <w:r>
        <w:t xml:space="preserve"> Sweep</w:t>
      </w:r>
    </w:p>
    <w:p w:rsidR="007D67DF" w:rsidRDefault="007D67DF" w:rsidP="007D67DF">
      <w:pPr>
        <w:pStyle w:val="ListParagraph"/>
        <w:numPr>
          <w:ilvl w:val="1"/>
          <w:numId w:val="12"/>
        </w:numPr>
      </w:pPr>
      <w:r>
        <w:t>The sweep is a seven shot multi-projectile with a wide spread. The middle shot is aimed at a vessel and will help the arbiter against multiple vessels.</w:t>
      </w:r>
    </w:p>
    <w:p w:rsidR="007D67DF" w:rsidRDefault="007D67DF" w:rsidP="007D67DF">
      <w:pPr>
        <w:pStyle w:val="ListParagraph"/>
        <w:numPr>
          <w:ilvl w:val="0"/>
          <w:numId w:val="12"/>
        </w:numPr>
      </w:pPr>
      <w:r>
        <w:rPr>
          <w:b/>
        </w:rPr>
        <w:t>Projectile:</w:t>
      </w:r>
      <w:r>
        <w:t xml:space="preserve"> Snipe</w:t>
      </w:r>
    </w:p>
    <w:p w:rsidR="007D67DF" w:rsidRDefault="000501FF" w:rsidP="007D67DF">
      <w:pPr>
        <w:pStyle w:val="ListParagraph"/>
        <w:numPr>
          <w:ilvl w:val="1"/>
          <w:numId w:val="12"/>
        </w:numPr>
      </w:pPr>
      <w:r>
        <w:t>The snipe is the longest range projectile in the game. It functions as an anti-kite mechanism for vessels against the arbiter. It is a very fast single-shot ability; almost certain to hit its target.</w:t>
      </w:r>
    </w:p>
    <w:p w:rsidR="00177228" w:rsidRDefault="00177228" w:rsidP="00257EC3"/>
    <w:p w:rsidR="00177228" w:rsidRDefault="00177228" w:rsidP="00257EC3">
      <w:r>
        <w:rPr>
          <w:b/>
        </w:rPr>
        <w:t>Chart of Lost Statistics:</w:t>
      </w:r>
    </w:p>
    <w:tbl>
      <w:tblPr>
        <w:tblStyle w:val="GridTable5Dark-Accent1"/>
        <w:tblW w:w="0" w:type="auto"/>
        <w:tblLook w:val="04A0" w:firstRow="1" w:lastRow="0" w:firstColumn="1" w:lastColumn="0" w:noHBand="0" w:noVBand="1"/>
      </w:tblPr>
      <w:tblGrid>
        <w:gridCol w:w="1293"/>
        <w:gridCol w:w="1100"/>
        <w:gridCol w:w="1101"/>
        <w:gridCol w:w="1156"/>
        <w:gridCol w:w="1102"/>
        <w:gridCol w:w="1166"/>
        <w:gridCol w:w="1166"/>
        <w:gridCol w:w="1266"/>
      </w:tblGrid>
      <w:tr w:rsidR="00177228" w:rsidTr="001772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dxa"/>
          </w:tcPr>
          <w:p w:rsidR="00177228" w:rsidRDefault="00177228" w:rsidP="00257EC3">
            <w:r>
              <w:t>Archetype</w:t>
            </w:r>
          </w:p>
        </w:tc>
        <w:tc>
          <w:tcPr>
            <w:tcW w:w="1168" w:type="dxa"/>
          </w:tcPr>
          <w:p w:rsidR="00177228" w:rsidRDefault="00177228" w:rsidP="00257EC3">
            <w:pPr>
              <w:cnfStyle w:val="100000000000" w:firstRow="1" w:lastRow="0" w:firstColumn="0" w:lastColumn="0" w:oddVBand="0" w:evenVBand="0" w:oddHBand="0" w:evenHBand="0" w:firstRowFirstColumn="0" w:firstRowLastColumn="0" w:lastRowFirstColumn="0" w:lastRowLastColumn="0"/>
            </w:pPr>
            <w:r>
              <w:t>Total Health</w:t>
            </w:r>
          </w:p>
        </w:tc>
        <w:tc>
          <w:tcPr>
            <w:tcW w:w="1169" w:type="dxa"/>
          </w:tcPr>
          <w:p w:rsidR="00177228" w:rsidRDefault="00177228" w:rsidP="00257EC3">
            <w:pPr>
              <w:cnfStyle w:val="100000000000" w:firstRow="1" w:lastRow="0" w:firstColumn="0" w:lastColumn="0" w:oddVBand="0" w:evenVBand="0" w:oddHBand="0" w:evenHBand="0" w:firstRowFirstColumn="0" w:firstRowLastColumn="0" w:lastRowFirstColumn="0" w:lastRowLastColumn="0"/>
            </w:pPr>
            <w:r>
              <w:t>Move Speed</w:t>
            </w:r>
          </w:p>
        </w:tc>
        <w:tc>
          <w:tcPr>
            <w:tcW w:w="1169" w:type="dxa"/>
          </w:tcPr>
          <w:p w:rsidR="00177228" w:rsidRDefault="00177228" w:rsidP="00257EC3">
            <w:pPr>
              <w:cnfStyle w:val="100000000000" w:firstRow="1" w:lastRow="0" w:firstColumn="0" w:lastColumn="0" w:oddVBand="0" w:evenVBand="0" w:oddHBand="0" w:evenHBand="0" w:firstRowFirstColumn="0" w:firstRowLastColumn="0" w:lastRowFirstColumn="0" w:lastRowLastColumn="0"/>
            </w:pPr>
            <w:r>
              <w:t>Damage</w:t>
            </w:r>
          </w:p>
        </w:tc>
        <w:tc>
          <w:tcPr>
            <w:tcW w:w="1169" w:type="dxa"/>
          </w:tcPr>
          <w:p w:rsidR="00177228" w:rsidRDefault="00177228" w:rsidP="00257EC3">
            <w:pPr>
              <w:cnfStyle w:val="100000000000" w:firstRow="1" w:lastRow="0" w:firstColumn="0" w:lastColumn="0" w:oddVBand="0" w:evenVBand="0" w:oddHBand="0" w:evenHBand="0" w:firstRowFirstColumn="0" w:firstRowLastColumn="0" w:lastRowFirstColumn="0" w:lastRowLastColumn="0"/>
            </w:pPr>
            <w:r>
              <w:t>Range</w:t>
            </w:r>
          </w:p>
        </w:tc>
        <w:tc>
          <w:tcPr>
            <w:tcW w:w="1169" w:type="dxa"/>
          </w:tcPr>
          <w:p w:rsidR="00177228" w:rsidRDefault="00177228" w:rsidP="00257EC3">
            <w:pPr>
              <w:cnfStyle w:val="100000000000" w:firstRow="1" w:lastRow="0" w:firstColumn="0" w:lastColumn="0" w:oddVBand="0" w:evenVBand="0" w:oddHBand="0" w:evenHBand="0" w:firstRowFirstColumn="0" w:firstRowLastColumn="0" w:lastRowFirstColumn="0" w:lastRowLastColumn="0"/>
            </w:pPr>
            <w:r>
              <w:t>Projectile Speed</w:t>
            </w:r>
          </w:p>
        </w:tc>
        <w:tc>
          <w:tcPr>
            <w:tcW w:w="1169" w:type="dxa"/>
          </w:tcPr>
          <w:p w:rsidR="00177228" w:rsidRDefault="00177228" w:rsidP="00257EC3">
            <w:pPr>
              <w:cnfStyle w:val="100000000000" w:firstRow="1" w:lastRow="0" w:firstColumn="0" w:lastColumn="0" w:oddVBand="0" w:evenVBand="0" w:oddHBand="0" w:evenHBand="0" w:firstRowFirstColumn="0" w:firstRowLastColumn="0" w:lastRowFirstColumn="0" w:lastRowLastColumn="0"/>
            </w:pPr>
            <w:r>
              <w:t>Projectile Size</w:t>
            </w:r>
          </w:p>
        </w:tc>
        <w:tc>
          <w:tcPr>
            <w:tcW w:w="1169" w:type="dxa"/>
          </w:tcPr>
          <w:p w:rsidR="00177228" w:rsidRDefault="00177228" w:rsidP="00257EC3">
            <w:pPr>
              <w:cnfStyle w:val="100000000000" w:firstRow="1" w:lastRow="0" w:firstColumn="0" w:lastColumn="0" w:oddVBand="0" w:evenVBand="0" w:oddHBand="0" w:evenHBand="0" w:firstRowFirstColumn="0" w:firstRowLastColumn="0" w:lastRowFirstColumn="0" w:lastRowLastColumn="0"/>
            </w:pPr>
            <w:r>
              <w:t>Cooldown</w:t>
            </w:r>
          </w:p>
        </w:tc>
      </w:tr>
      <w:tr w:rsidR="00177228" w:rsidTr="00177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dxa"/>
          </w:tcPr>
          <w:p w:rsidR="00177228" w:rsidRDefault="00177228" w:rsidP="00257EC3">
            <w:r>
              <w:t>Fast Melee</w:t>
            </w:r>
          </w:p>
        </w:tc>
        <w:tc>
          <w:tcPr>
            <w:tcW w:w="1168"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60</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5</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20</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1</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30</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0.3</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0.6</w:t>
            </w:r>
          </w:p>
        </w:tc>
      </w:tr>
      <w:tr w:rsidR="00177228" w:rsidTr="00177228">
        <w:tc>
          <w:tcPr>
            <w:cnfStyle w:val="001000000000" w:firstRow="0" w:lastRow="0" w:firstColumn="1" w:lastColumn="0" w:oddVBand="0" w:evenVBand="0" w:oddHBand="0" w:evenHBand="0" w:firstRowFirstColumn="0" w:firstRowLastColumn="0" w:lastRowFirstColumn="0" w:lastRowLastColumn="0"/>
            <w:tcW w:w="1168" w:type="dxa"/>
          </w:tcPr>
          <w:p w:rsidR="00177228" w:rsidRDefault="00177228" w:rsidP="00257EC3">
            <w:r>
              <w:t>Melee</w:t>
            </w:r>
          </w:p>
        </w:tc>
        <w:tc>
          <w:tcPr>
            <w:tcW w:w="1168"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80</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4</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30</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2</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30</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0.4</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0.75</w:t>
            </w:r>
          </w:p>
        </w:tc>
      </w:tr>
      <w:tr w:rsidR="00177228" w:rsidTr="00177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dxa"/>
          </w:tcPr>
          <w:p w:rsidR="00177228" w:rsidRDefault="00177228" w:rsidP="00257EC3">
            <w:r>
              <w:t>Tough Melee</w:t>
            </w:r>
          </w:p>
        </w:tc>
        <w:tc>
          <w:tcPr>
            <w:tcW w:w="1168"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100</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3</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40</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3</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30</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0.5</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1</w:t>
            </w:r>
          </w:p>
        </w:tc>
      </w:tr>
      <w:tr w:rsidR="00177228" w:rsidTr="00177228">
        <w:tc>
          <w:tcPr>
            <w:cnfStyle w:val="001000000000" w:firstRow="0" w:lastRow="0" w:firstColumn="1" w:lastColumn="0" w:oddVBand="0" w:evenVBand="0" w:oddHBand="0" w:evenHBand="0" w:firstRowFirstColumn="0" w:firstRowLastColumn="0" w:lastRowFirstColumn="0" w:lastRowLastColumn="0"/>
            <w:tcW w:w="1168" w:type="dxa"/>
          </w:tcPr>
          <w:p w:rsidR="00177228" w:rsidRDefault="00177228" w:rsidP="00257EC3">
            <w:r>
              <w:t>Fast Ranged</w:t>
            </w:r>
          </w:p>
        </w:tc>
        <w:tc>
          <w:tcPr>
            <w:tcW w:w="1168"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40</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4</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10</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6</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7</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0.1</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0.75</w:t>
            </w:r>
          </w:p>
        </w:tc>
      </w:tr>
      <w:tr w:rsidR="00177228" w:rsidTr="00177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dxa"/>
          </w:tcPr>
          <w:p w:rsidR="00177228" w:rsidRDefault="00177228" w:rsidP="00257EC3">
            <w:r>
              <w:t>Ranged</w:t>
            </w:r>
          </w:p>
        </w:tc>
        <w:tc>
          <w:tcPr>
            <w:tcW w:w="1168"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60</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3</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20</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8</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8</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0.2</w:t>
            </w:r>
          </w:p>
        </w:tc>
        <w:tc>
          <w:tcPr>
            <w:tcW w:w="1169" w:type="dxa"/>
          </w:tcPr>
          <w:p w:rsidR="00177228" w:rsidRDefault="00177228" w:rsidP="00257EC3">
            <w:pPr>
              <w:cnfStyle w:val="000000100000" w:firstRow="0" w:lastRow="0" w:firstColumn="0" w:lastColumn="0" w:oddVBand="0" w:evenVBand="0" w:oddHBand="1" w:evenHBand="0" w:firstRowFirstColumn="0" w:firstRowLastColumn="0" w:lastRowFirstColumn="0" w:lastRowLastColumn="0"/>
            </w:pPr>
            <w:r>
              <w:t>0.8</w:t>
            </w:r>
          </w:p>
        </w:tc>
      </w:tr>
      <w:tr w:rsidR="00177228" w:rsidTr="00177228">
        <w:tc>
          <w:tcPr>
            <w:cnfStyle w:val="001000000000" w:firstRow="0" w:lastRow="0" w:firstColumn="1" w:lastColumn="0" w:oddVBand="0" w:evenVBand="0" w:oddHBand="0" w:evenHBand="0" w:firstRowFirstColumn="0" w:firstRowLastColumn="0" w:lastRowFirstColumn="0" w:lastRowLastColumn="0"/>
            <w:tcW w:w="1168" w:type="dxa"/>
          </w:tcPr>
          <w:p w:rsidR="00177228" w:rsidRDefault="00177228" w:rsidP="00257EC3">
            <w:r>
              <w:t>Tough Ranged</w:t>
            </w:r>
          </w:p>
        </w:tc>
        <w:tc>
          <w:tcPr>
            <w:tcW w:w="1168"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80</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2</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30</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10</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9</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0.2 (x3)</w:t>
            </w:r>
          </w:p>
        </w:tc>
        <w:tc>
          <w:tcPr>
            <w:tcW w:w="1169" w:type="dxa"/>
          </w:tcPr>
          <w:p w:rsidR="00177228" w:rsidRDefault="00177228" w:rsidP="00257EC3">
            <w:pPr>
              <w:cnfStyle w:val="000000000000" w:firstRow="0" w:lastRow="0" w:firstColumn="0" w:lastColumn="0" w:oddVBand="0" w:evenVBand="0" w:oddHBand="0" w:evenHBand="0" w:firstRowFirstColumn="0" w:firstRowLastColumn="0" w:lastRowFirstColumn="0" w:lastRowLastColumn="0"/>
            </w:pPr>
            <w:r>
              <w:t>1</w:t>
            </w:r>
          </w:p>
        </w:tc>
      </w:tr>
    </w:tbl>
    <w:p w:rsidR="00177228" w:rsidRDefault="00177228" w:rsidP="00257EC3"/>
    <w:p w:rsidR="00BD2313" w:rsidRDefault="00BD2313" w:rsidP="00257EC3">
      <w:r>
        <w:rPr>
          <w:b/>
        </w:rPr>
        <w:t>Chart of Guardian Statistics:</w:t>
      </w:r>
    </w:p>
    <w:tbl>
      <w:tblPr>
        <w:tblStyle w:val="GridTable5Dark-Accent1"/>
        <w:tblW w:w="0" w:type="auto"/>
        <w:tblLook w:val="04A0" w:firstRow="1" w:lastRow="0" w:firstColumn="1" w:lastColumn="0" w:noHBand="0" w:noVBand="1"/>
      </w:tblPr>
      <w:tblGrid>
        <w:gridCol w:w="1293"/>
        <w:gridCol w:w="1100"/>
        <w:gridCol w:w="1101"/>
        <w:gridCol w:w="1156"/>
        <w:gridCol w:w="1102"/>
        <w:gridCol w:w="1166"/>
        <w:gridCol w:w="1166"/>
        <w:gridCol w:w="1266"/>
      </w:tblGrid>
      <w:tr w:rsidR="00BD2313" w:rsidTr="00BD23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dxa"/>
          </w:tcPr>
          <w:p w:rsidR="00BD2313" w:rsidRDefault="00BD2313" w:rsidP="00BD2313">
            <w:r>
              <w:t>Archetype</w:t>
            </w:r>
          </w:p>
        </w:tc>
        <w:tc>
          <w:tcPr>
            <w:tcW w:w="1168" w:type="dxa"/>
          </w:tcPr>
          <w:p w:rsidR="00BD2313" w:rsidRDefault="00BD2313" w:rsidP="00BD2313">
            <w:pPr>
              <w:cnfStyle w:val="100000000000" w:firstRow="1" w:lastRow="0" w:firstColumn="0" w:lastColumn="0" w:oddVBand="0" w:evenVBand="0" w:oddHBand="0" w:evenHBand="0" w:firstRowFirstColumn="0" w:firstRowLastColumn="0" w:lastRowFirstColumn="0" w:lastRowLastColumn="0"/>
            </w:pPr>
            <w:r>
              <w:t>Total Health</w:t>
            </w:r>
          </w:p>
        </w:tc>
        <w:tc>
          <w:tcPr>
            <w:tcW w:w="1169" w:type="dxa"/>
          </w:tcPr>
          <w:p w:rsidR="00BD2313" w:rsidRDefault="00BD2313" w:rsidP="00BD2313">
            <w:pPr>
              <w:cnfStyle w:val="100000000000" w:firstRow="1" w:lastRow="0" w:firstColumn="0" w:lastColumn="0" w:oddVBand="0" w:evenVBand="0" w:oddHBand="0" w:evenHBand="0" w:firstRowFirstColumn="0" w:firstRowLastColumn="0" w:lastRowFirstColumn="0" w:lastRowLastColumn="0"/>
            </w:pPr>
            <w:r>
              <w:t>Move Speed</w:t>
            </w:r>
          </w:p>
        </w:tc>
        <w:tc>
          <w:tcPr>
            <w:tcW w:w="1169" w:type="dxa"/>
          </w:tcPr>
          <w:p w:rsidR="00BD2313" w:rsidRDefault="00BD2313" w:rsidP="00BD2313">
            <w:pPr>
              <w:cnfStyle w:val="100000000000" w:firstRow="1" w:lastRow="0" w:firstColumn="0" w:lastColumn="0" w:oddVBand="0" w:evenVBand="0" w:oddHBand="0" w:evenHBand="0" w:firstRowFirstColumn="0" w:firstRowLastColumn="0" w:lastRowFirstColumn="0" w:lastRowLastColumn="0"/>
            </w:pPr>
            <w:r>
              <w:t>Damage</w:t>
            </w:r>
          </w:p>
        </w:tc>
        <w:tc>
          <w:tcPr>
            <w:tcW w:w="1169" w:type="dxa"/>
          </w:tcPr>
          <w:p w:rsidR="00BD2313" w:rsidRDefault="00BD2313" w:rsidP="00BD2313">
            <w:pPr>
              <w:cnfStyle w:val="100000000000" w:firstRow="1" w:lastRow="0" w:firstColumn="0" w:lastColumn="0" w:oddVBand="0" w:evenVBand="0" w:oddHBand="0" w:evenHBand="0" w:firstRowFirstColumn="0" w:firstRowLastColumn="0" w:lastRowFirstColumn="0" w:lastRowLastColumn="0"/>
            </w:pPr>
            <w:r>
              <w:t>Range</w:t>
            </w:r>
          </w:p>
        </w:tc>
        <w:tc>
          <w:tcPr>
            <w:tcW w:w="1169" w:type="dxa"/>
          </w:tcPr>
          <w:p w:rsidR="00BD2313" w:rsidRDefault="00BD2313" w:rsidP="00BD2313">
            <w:pPr>
              <w:cnfStyle w:val="100000000000" w:firstRow="1" w:lastRow="0" w:firstColumn="0" w:lastColumn="0" w:oddVBand="0" w:evenVBand="0" w:oddHBand="0" w:evenHBand="0" w:firstRowFirstColumn="0" w:firstRowLastColumn="0" w:lastRowFirstColumn="0" w:lastRowLastColumn="0"/>
            </w:pPr>
            <w:r>
              <w:t>Projectile Speed</w:t>
            </w:r>
          </w:p>
        </w:tc>
        <w:tc>
          <w:tcPr>
            <w:tcW w:w="1169" w:type="dxa"/>
          </w:tcPr>
          <w:p w:rsidR="00BD2313" w:rsidRDefault="00BD2313" w:rsidP="00BD2313">
            <w:pPr>
              <w:cnfStyle w:val="100000000000" w:firstRow="1" w:lastRow="0" w:firstColumn="0" w:lastColumn="0" w:oddVBand="0" w:evenVBand="0" w:oddHBand="0" w:evenHBand="0" w:firstRowFirstColumn="0" w:firstRowLastColumn="0" w:lastRowFirstColumn="0" w:lastRowLastColumn="0"/>
            </w:pPr>
            <w:r>
              <w:t>Projectile Size</w:t>
            </w:r>
          </w:p>
        </w:tc>
        <w:tc>
          <w:tcPr>
            <w:tcW w:w="1169" w:type="dxa"/>
          </w:tcPr>
          <w:p w:rsidR="00BD2313" w:rsidRDefault="00BD2313" w:rsidP="00BD2313">
            <w:pPr>
              <w:cnfStyle w:val="100000000000" w:firstRow="1" w:lastRow="0" w:firstColumn="0" w:lastColumn="0" w:oddVBand="0" w:evenVBand="0" w:oddHBand="0" w:evenHBand="0" w:firstRowFirstColumn="0" w:firstRowLastColumn="0" w:lastRowFirstColumn="0" w:lastRowLastColumn="0"/>
            </w:pPr>
            <w:r>
              <w:t>Cooldown</w:t>
            </w:r>
          </w:p>
        </w:tc>
      </w:tr>
      <w:tr w:rsidR="00BD2313" w:rsidTr="00BD23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dxa"/>
          </w:tcPr>
          <w:p w:rsidR="00BD2313" w:rsidRDefault="00BD2313" w:rsidP="00257EC3">
            <w:r>
              <w:t>Plant</w:t>
            </w:r>
          </w:p>
        </w:tc>
        <w:tc>
          <w:tcPr>
            <w:tcW w:w="1168"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400</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0</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40</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12</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15</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0.4 (x5)</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0.75</w:t>
            </w:r>
          </w:p>
        </w:tc>
      </w:tr>
      <w:tr w:rsidR="00BD2313" w:rsidTr="00BD2313">
        <w:tc>
          <w:tcPr>
            <w:cnfStyle w:val="001000000000" w:firstRow="0" w:lastRow="0" w:firstColumn="1" w:lastColumn="0" w:oddVBand="0" w:evenVBand="0" w:oddHBand="0" w:evenHBand="0" w:firstRowFirstColumn="0" w:firstRowLastColumn="0" w:lastRowFirstColumn="0" w:lastRowLastColumn="0"/>
            <w:tcW w:w="1168" w:type="dxa"/>
          </w:tcPr>
          <w:p w:rsidR="00BD2313" w:rsidRDefault="00BD2313" w:rsidP="00257EC3">
            <w:r>
              <w:t>Wolf</w:t>
            </w:r>
          </w:p>
        </w:tc>
        <w:tc>
          <w:tcPr>
            <w:tcW w:w="1168"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400</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5</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60</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4</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30</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0.8</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1.25</w:t>
            </w:r>
          </w:p>
        </w:tc>
      </w:tr>
      <w:tr w:rsidR="00BD2313" w:rsidTr="00BD23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dxa"/>
          </w:tcPr>
          <w:p w:rsidR="00BD2313" w:rsidRDefault="00BD2313" w:rsidP="00257EC3">
            <w:r>
              <w:t>Bear</w:t>
            </w:r>
          </w:p>
        </w:tc>
        <w:tc>
          <w:tcPr>
            <w:tcW w:w="1168"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600</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4</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80</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3</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30</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1</w:t>
            </w:r>
          </w:p>
        </w:tc>
        <w:tc>
          <w:tcPr>
            <w:tcW w:w="1169" w:type="dxa"/>
          </w:tcPr>
          <w:p w:rsidR="00BD2313" w:rsidRDefault="00BD2313" w:rsidP="00257EC3">
            <w:pPr>
              <w:cnfStyle w:val="000000100000" w:firstRow="0" w:lastRow="0" w:firstColumn="0" w:lastColumn="0" w:oddVBand="0" w:evenVBand="0" w:oddHBand="1" w:evenHBand="0" w:firstRowFirstColumn="0" w:firstRowLastColumn="0" w:lastRowFirstColumn="0" w:lastRowLastColumn="0"/>
            </w:pPr>
            <w:r>
              <w:t>1.25</w:t>
            </w:r>
          </w:p>
        </w:tc>
      </w:tr>
      <w:tr w:rsidR="00BD2313" w:rsidTr="00BD2313">
        <w:tc>
          <w:tcPr>
            <w:cnfStyle w:val="001000000000" w:firstRow="0" w:lastRow="0" w:firstColumn="1" w:lastColumn="0" w:oddVBand="0" w:evenVBand="0" w:oddHBand="0" w:evenHBand="0" w:firstRowFirstColumn="0" w:firstRowLastColumn="0" w:lastRowFirstColumn="0" w:lastRowLastColumn="0"/>
            <w:tcW w:w="1168" w:type="dxa"/>
          </w:tcPr>
          <w:p w:rsidR="00BD2313" w:rsidRDefault="00BD2313" w:rsidP="00257EC3">
            <w:r>
              <w:t>Insect</w:t>
            </w:r>
          </w:p>
        </w:tc>
        <w:tc>
          <w:tcPr>
            <w:tcW w:w="1168"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300</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4</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50</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8</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8</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0.6</w:t>
            </w:r>
          </w:p>
        </w:tc>
        <w:tc>
          <w:tcPr>
            <w:tcW w:w="1169" w:type="dxa"/>
          </w:tcPr>
          <w:p w:rsidR="00BD2313" w:rsidRDefault="00BD2313" w:rsidP="00257EC3">
            <w:pPr>
              <w:cnfStyle w:val="000000000000" w:firstRow="0" w:lastRow="0" w:firstColumn="0" w:lastColumn="0" w:oddVBand="0" w:evenVBand="0" w:oddHBand="0" w:evenHBand="0" w:firstRowFirstColumn="0" w:firstRowLastColumn="0" w:lastRowFirstColumn="0" w:lastRowLastColumn="0"/>
            </w:pPr>
            <w:r>
              <w:t>1</w:t>
            </w:r>
          </w:p>
        </w:tc>
      </w:tr>
    </w:tbl>
    <w:p w:rsidR="00BD2313" w:rsidRDefault="00BD2313" w:rsidP="00257EC3"/>
    <w:p w:rsidR="00D14F37" w:rsidRDefault="00D14F37" w:rsidP="00257EC3">
      <w:r>
        <w:rPr>
          <w:b/>
        </w:rPr>
        <w:t>Chart of Arbiter Statistics:</w:t>
      </w:r>
    </w:p>
    <w:tbl>
      <w:tblPr>
        <w:tblStyle w:val="GridTable5Dark-Accent1"/>
        <w:tblW w:w="0" w:type="auto"/>
        <w:tblLook w:val="04A0" w:firstRow="1" w:lastRow="0" w:firstColumn="1" w:lastColumn="0" w:noHBand="0" w:noVBand="1"/>
      </w:tblPr>
      <w:tblGrid>
        <w:gridCol w:w="1293"/>
        <w:gridCol w:w="1100"/>
        <w:gridCol w:w="1101"/>
        <w:gridCol w:w="1156"/>
        <w:gridCol w:w="1102"/>
        <w:gridCol w:w="1166"/>
        <w:gridCol w:w="1166"/>
        <w:gridCol w:w="1266"/>
      </w:tblGrid>
      <w:tr w:rsidR="00D14F37" w:rsidTr="00D14F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dxa"/>
          </w:tcPr>
          <w:p w:rsidR="00D14F37" w:rsidRDefault="00D14F37" w:rsidP="00D14F37">
            <w:r>
              <w:t>Archetype</w:t>
            </w:r>
          </w:p>
        </w:tc>
        <w:tc>
          <w:tcPr>
            <w:tcW w:w="1168" w:type="dxa"/>
          </w:tcPr>
          <w:p w:rsidR="00D14F37" w:rsidRDefault="00D14F37" w:rsidP="00D14F37">
            <w:pPr>
              <w:cnfStyle w:val="100000000000" w:firstRow="1" w:lastRow="0" w:firstColumn="0" w:lastColumn="0" w:oddVBand="0" w:evenVBand="0" w:oddHBand="0" w:evenHBand="0" w:firstRowFirstColumn="0" w:firstRowLastColumn="0" w:lastRowFirstColumn="0" w:lastRowLastColumn="0"/>
            </w:pPr>
            <w:r>
              <w:t>Total Health</w:t>
            </w:r>
          </w:p>
        </w:tc>
        <w:tc>
          <w:tcPr>
            <w:tcW w:w="1169" w:type="dxa"/>
          </w:tcPr>
          <w:p w:rsidR="00D14F37" w:rsidRDefault="00D14F37" w:rsidP="00D14F37">
            <w:pPr>
              <w:cnfStyle w:val="100000000000" w:firstRow="1" w:lastRow="0" w:firstColumn="0" w:lastColumn="0" w:oddVBand="0" w:evenVBand="0" w:oddHBand="0" w:evenHBand="0" w:firstRowFirstColumn="0" w:firstRowLastColumn="0" w:lastRowFirstColumn="0" w:lastRowLastColumn="0"/>
            </w:pPr>
            <w:r>
              <w:t>Move Speed</w:t>
            </w:r>
          </w:p>
        </w:tc>
        <w:tc>
          <w:tcPr>
            <w:tcW w:w="1169" w:type="dxa"/>
          </w:tcPr>
          <w:p w:rsidR="00D14F37" w:rsidRDefault="00D14F37" w:rsidP="00D14F37">
            <w:pPr>
              <w:cnfStyle w:val="100000000000" w:firstRow="1" w:lastRow="0" w:firstColumn="0" w:lastColumn="0" w:oddVBand="0" w:evenVBand="0" w:oddHBand="0" w:evenHBand="0" w:firstRowFirstColumn="0" w:firstRowLastColumn="0" w:lastRowFirstColumn="0" w:lastRowLastColumn="0"/>
            </w:pPr>
            <w:r>
              <w:t>Damage</w:t>
            </w:r>
          </w:p>
        </w:tc>
        <w:tc>
          <w:tcPr>
            <w:tcW w:w="1169" w:type="dxa"/>
          </w:tcPr>
          <w:p w:rsidR="00D14F37" w:rsidRDefault="00D14F37" w:rsidP="00D14F37">
            <w:pPr>
              <w:cnfStyle w:val="100000000000" w:firstRow="1" w:lastRow="0" w:firstColumn="0" w:lastColumn="0" w:oddVBand="0" w:evenVBand="0" w:oddHBand="0" w:evenHBand="0" w:firstRowFirstColumn="0" w:firstRowLastColumn="0" w:lastRowFirstColumn="0" w:lastRowLastColumn="0"/>
            </w:pPr>
            <w:r>
              <w:t>Range</w:t>
            </w:r>
          </w:p>
        </w:tc>
        <w:tc>
          <w:tcPr>
            <w:tcW w:w="1169" w:type="dxa"/>
          </w:tcPr>
          <w:p w:rsidR="00D14F37" w:rsidRDefault="00D14F37" w:rsidP="00D14F37">
            <w:pPr>
              <w:cnfStyle w:val="100000000000" w:firstRow="1" w:lastRow="0" w:firstColumn="0" w:lastColumn="0" w:oddVBand="0" w:evenVBand="0" w:oddHBand="0" w:evenHBand="0" w:firstRowFirstColumn="0" w:firstRowLastColumn="0" w:lastRowFirstColumn="0" w:lastRowLastColumn="0"/>
            </w:pPr>
            <w:r>
              <w:t>Projectile Speed</w:t>
            </w:r>
          </w:p>
        </w:tc>
        <w:tc>
          <w:tcPr>
            <w:tcW w:w="1169" w:type="dxa"/>
          </w:tcPr>
          <w:p w:rsidR="00D14F37" w:rsidRDefault="00D14F37" w:rsidP="00D14F37">
            <w:pPr>
              <w:cnfStyle w:val="100000000000" w:firstRow="1" w:lastRow="0" w:firstColumn="0" w:lastColumn="0" w:oddVBand="0" w:evenVBand="0" w:oddHBand="0" w:evenHBand="0" w:firstRowFirstColumn="0" w:firstRowLastColumn="0" w:lastRowFirstColumn="0" w:lastRowLastColumn="0"/>
            </w:pPr>
            <w:r>
              <w:t>Projectile Size</w:t>
            </w:r>
          </w:p>
        </w:tc>
        <w:tc>
          <w:tcPr>
            <w:tcW w:w="1169" w:type="dxa"/>
          </w:tcPr>
          <w:p w:rsidR="00D14F37" w:rsidRDefault="00D14F37" w:rsidP="00D14F37">
            <w:pPr>
              <w:cnfStyle w:val="100000000000" w:firstRow="1" w:lastRow="0" w:firstColumn="0" w:lastColumn="0" w:oddVBand="0" w:evenVBand="0" w:oddHBand="0" w:evenHBand="0" w:firstRowFirstColumn="0" w:firstRowLastColumn="0" w:lastRowFirstColumn="0" w:lastRowLastColumn="0"/>
            </w:pPr>
            <w:r>
              <w:t>Cooldown</w:t>
            </w:r>
          </w:p>
        </w:tc>
      </w:tr>
      <w:tr w:rsidR="00D14F37" w:rsidTr="00D14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dxa"/>
          </w:tcPr>
          <w:p w:rsidR="00D14F37" w:rsidRDefault="00D14F37" w:rsidP="00257EC3">
            <w:r>
              <w:t>Arbiter</w:t>
            </w:r>
          </w:p>
        </w:tc>
        <w:tc>
          <w:tcPr>
            <w:tcW w:w="1168" w:type="dxa"/>
          </w:tcPr>
          <w:p w:rsidR="00D14F37" w:rsidRDefault="00D14F37" w:rsidP="00257EC3">
            <w:pPr>
              <w:cnfStyle w:val="000000100000" w:firstRow="0" w:lastRow="0" w:firstColumn="0" w:lastColumn="0" w:oddVBand="0" w:evenVBand="0" w:oddHBand="1" w:evenHBand="0" w:firstRowFirstColumn="0" w:firstRowLastColumn="0" w:lastRowFirstColumn="0" w:lastRowLastColumn="0"/>
            </w:pPr>
            <w:r>
              <w:t>2000</w:t>
            </w:r>
          </w:p>
        </w:tc>
        <w:tc>
          <w:tcPr>
            <w:tcW w:w="1169" w:type="dxa"/>
          </w:tcPr>
          <w:p w:rsidR="00D14F37" w:rsidRDefault="00D14F37" w:rsidP="00257EC3">
            <w:pPr>
              <w:cnfStyle w:val="000000100000" w:firstRow="0" w:lastRow="0" w:firstColumn="0" w:lastColumn="0" w:oddVBand="0" w:evenVBand="0" w:oddHBand="1" w:evenHBand="0" w:firstRowFirstColumn="0" w:firstRowLastColumn="0" w:lastRowFirstColumn="0" w:lastRowLastColumn="0"/>
            </w:pPr>
            <w:r>
              <w:t>2</w:t>
            </w:r>
          </w:p>
        </w:tc>
        <w:tc>
          <w:tcPr>
            <w:tcW w:w="1169" w:type="dxa"/>
          </w:tcPr>
          <w:p w:rsidR="00D14F37" w:rsidRDefault="00D14F37" w:rsidP="00257EC3">
            <w:pPr>
              <w:cnfStyle w:val="000000100000" w:firstRow="0" w:lastRow="0" w:firstColumn="0" w:lastColumn="0" w:oddVBand="0" w:evenVBand="0" w:oddHBand="1" w:evenHBand="0" w:firstRowFirstColumn="0" w:firstRowLastColumn="0" w:lastRowFirstColumn="0" w:lastRowLastColumn="0"/>
            </w:pPr>
            <w:r>
              <w:t>100</w:t>
            </w:r>
          </w:p>
        </w:tc>
        <w:tc>
          <w:tcPr>
            <w:tcW w:w="1169" w:type="dxa"/>
          </w:tcPr>
          <w:p w:rsidR="00D14F37" w:rsidRDefault="00D14F37" w:rsidP="00257EC3">
            <w:pPr>
              <w:cnfStyle w:val="000000100000" w:firstRow="0" w:lastRow="0" w:firstColumn="0" w:lastColumn="0" w:oddVBand="0" w:evenVBand="0" w:oddHBand="1" w:evenHBand="0" w:firstRowFirstColumn="0" w:firstRowLastColumn="0" w:lastRowFirstColumn="0" w:lastRowLastColumn="0"/>
            </w:pPr>
            <w:r>
              <w:t>15</w:t>
            </w:r>
          </w:p>
        </w:tc>
        <w:tc>
          <w:tcPr>
            <w:tcW w:w="1169" w:type="dxa"/>
          </w:tcPr>
          <w:p w:rsidR="00D14F37" w:rsidRDefault="00D14F37" w:rsidP="00257EC3">
            <w:pPr>
              <w:cnfStyle w:val="000000100000" w:firstRow="0" w:lastRow="0" w:firstColumn="0" w:lastColumn="0" w:oddVBand="0" w:evenVBand="0" w:oddHBand="1" w:evenHBand="0" w:firstRowFirstColumn="0" w:firstRowLastColumn="0" w:lastRowFirstColumn="0" w:lastRowLastColumn="0"/>
            </w:pPr>
            <w:r>
              <w:t>10</w:t>
            </w:r>
          </w:p>
        </w:tc>
        <w:tc>
          <w:tcPr>
            <w:tcW w:w="1169" w:type="dxa"/>
          </w:tcPr>
          <w:p w:rsidR="00D14F37" w:rsidRDefault="00D14F37" w:rsidP="00257EC3">
            <w:pPr>
              <w:cnfStyle w:val="000000100000" w:firstRow="0" w:lastRow="0" w:firstColumn="0" w:lastColumn="0" w:oddVBand="0" w:evenVBand="0" w:oddHBand="1" w:evenHBand="0" w:firstRowFirstColumn="0" w:firstRowLastColumn="0" w:lastRowFirstColumn="0" w:lastRowLastColumn="0"/>
            </w:pPr>
            <w:r>
              <w:t>1.25</w:t>
            </w:r>
          </w:p>
        </w:tc>
        <w:tc>
          <w:tcPr>
            <w:tcW w:w="1169" w:type="dxa"/>
          </w:tcPr>
          <w:p w:rsidR="00D14F37" w:rsidRDefault="00D14F37" w:rsidP="00257EC3">
            <w:pPr>
              <w:cnfStyle w:val="000000100000" w:firstRow="0" w:lastRow="0" w:firstColumn="0" w:lastColumn="0" w:oddVBand="0" w:evenVBand="0" w:oddHBand="1" w:evenHBand="0" w:firstRowFirstColumn="0" w:firstRowLastColumn="0" w:lastRowFirstColumn="0" w:lastRowLastColumn="0"/>
            </w:pPr>
            <w:r>
              <w:t>1.5</w:t>
            </w:r>
          </w:p>
        </w:tc>
      </w:tr>
    </w:tbl>
    <w:p w:rsidR="00D14F37" w:rsidRDefault="00D14F37" w:rsidP="00257EC3"/>
    <w:p w:rsidR="003E006B" w:rsidRDefault="003E006B" w:rsidP="00257EC3">
      <w:r>
        <w:rPr>
          <w:b/>
        </w:rPr>
        <w:t>Chart of Arbiter Ability Statistics:</w:t>
      </w:r>
    </w:p>
    <w:tbl>
      <w:tblPr>
        <w:tblStyle w:val="GridTable5Dark-Accent1"/>
        <w:tblW w:w="0" w:type="auto"/>
        <w:tblLook w:val="04A0" w:firstRow="1" w:lastRow="0" w:firstColumn="1" w:lastColumn="0" w:noHBand="0" w:noVBand="1"/>
      </w:tblPr>
      <w:tblGrid>
        <w:gridCol w:w="1335"/>
        <w:gridCol w:w="1335"/>
        <w:gridCol w:w="1336"/>
        <w:gridCol w:w="1336"/>
        <w:gridCol w:w="1336"/>
        <w:gridCol w:w="1336"/>
        <w:gridCol w:w="1336"/>
      </w:tblGrid>
      <w:tr w:rsidR="003E006B" w:rsidTr="003E00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5" w:type="dxa"/>
          </w:tcPr>
          <w:p w:rsidR="003E006B" w:rsidRDefault="003E006B" w:rsidP="00257EC3">
            <w:r>
              <w:t>Ability</w:t>
            </w:r>
          </w:p>
        </w:tc>
        <w:tc>
          <w:tcPr>
            <w:tcW w:w="1335" w:type="dxa"/>
          </w:tcPr>
          <w:p w:rsidR="003E006B" w:rsidRDefault="003E006B" w:rsidP="00257EC3">
            <w:pPr>
              <w:cnfStyle w:val="100000000000" w:firstRow="1" w:lastRow="0" w:firstColumn="0" w:lastColumn="0" w:oddVBand="0" w:evenVBand="0" w:oddHBand="0" w:evenHBand="0" w:firstRowFirstColumn="0" w:firstRowLastColumn="0" w:lastRowFirstColumn="0" w:lastRowLastColumn="0"/>
            </w:pPr>
            <w:r>
              <w:t>Damage</w:t>
            </w:r>
          </w:p>
        </w:tc>
        <w:tc>
          <w:tcPr>
            <w:tcW w:w="1336" w:type="dxa"/>
          </w:tcPr>
          <w:p w:rsidR="003E006B" w:rsidRDefault="003E006B" w:rsidP="00257EC3">
            <w:pPr>
              <w:cnfStyle w:val="100000000000" w:firstRow="1" w:lastRow="0" w:firstColumn="0" w:lastColumn="0" w:oddVBand="0" w:evenVBand="0" w:oddHBand="0" w:evenHBand="0" w:firstRowFirstColumn="0" w:firstRowLastColumn="0" w:lastRowFirstColumn="0" w:lastRowLastColumn="0"/>
            </w:pPr>
            <w:r>
              <w:t>Range</w:t>
            </w:r>
          </w:p>
        </w:tc>
        <w:tc>
          <w:tcPr>
            <w:tcW w:w="1336" w:type="dxa"/>
          </w:tcPr>
          <w:p w:rsidR="003E006B" w:rsidRDefault="003E006B" w:rsidP="00257EC3">
            <w:pPr>
              <w:cnfStyle w:val="100000000000" w:firstRow="1" w:lastRow="0" w:firstColumn="0" w:lastColumn="0" w:oddVBand="0" w:evenVBand="0" w:oddHBand="0" w:evenHBand="0" w:firstRowFirstColumn="0" w:firstRowLastColumn="0" w:lastRowFirstColumn="0" w:lastRowLastColumn="0"/>
            </w:pPr>
            <w:r>
              <w:t>Travel Speed</w:t>
            </w:r>
          </w:p>
        </w:tc>
        <w:tc>
          <w:tcPr>
            <w:tcW w:w="1336" w:type="dxa"/>
          </w:tcPr>
          <w:p w:rsidR="003E006B" w:rsidRDefault="003E006B" w:rsidP="00257EC3">
            <w:pPr>
              <w:cnfStyle w:val="100000000000" w:firstRow="1" w:lastRow="0" w:firstColumn="0" w:lastColumn="0" w:oddVBand="0" w:evenVBand="0" w:oddHBand="0" w:evenHBand="0" w:firstRowFirstColumn="0" w:firstRowLastColumn="0" w:lastRowFirstColumn="0" w:lastRowLastColumn="0"/>
            </w:pPr>
            <w:r>
              <w:t>Size (Radius)</w:t>
            </w:r>
          </w:p>
        </w:tc>
        <w:tc>
          <w:tcPr>
            <w:tcW w:w="1336" w:type="dxa"/>
          </w:tcPr>
          <w:p w:rsidR="003E006B" w:rsidRDefault="003E006B" w:rsidP="00257EC3">
            <w:pPr>
              <w:cnfStyle w:val="100000000000" w:firstRow="1" w:lastRow="0" w:firstColumn="0" w:lastColumn="0" w:oddVBand="0" w:evenVBand="0" w:oddHBand="0" w:evenHBand="0" w:firstRowFirstColumn="0" w:firstRowLastColumn="0" w:lastRowFirstColumn="0" w:lastRowLastColumn="0"/>
            </w:pPr>
            <w:r>
              <w:t>Size Increase</w:t>
            </w:r>
          </w:p>
        </w:tc>
        <w:tc>
          <w:tcPr>
            <w:tcW w:w="1336" w:type="dxa"/>
          </w:tcPr>
          <w:p w:rsidR="003E006B" w:rsidRDefault="003E006B" w:rsidP="00257EC3">
            <w:pPr>
              <w:cnfStyle w:val="100000000000" w:firstRow="1" w:lastRow="0" w:firstColumn="0" w:lastColumn="0" w:oddVBand="0" w:evenVBand="0" w:oddHBand="0" w:evenHBand="0" w:firstRowFirstColumn="0" w:firstRowLastColumn="0" w:lastRowFirstColumn="0" w:lastRowLastColumn="0"/>
            </w:pPr>
            <w:r>
              <w:t>Cooldown</w:t>
            </w:r>
          </w:p>
        </w:tc>
      </w:tr>
      <w:tr w:rsidR="003E006B" w:rsidTr="003E00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5" w:type="dxa"/>
          </w:tcPr>
          <w:p w:rsidR="003E006B" w:rsidRDefault="003E006B" w:rsidP="00257EC3">
            <w:r>
              <w:t>Sweep</w:t>
            </w:r>
          </w:p>
        </w:tc>
        <w:tc>
          <w:tcPr>
            <w:tcW w:w="1335" w:type="dxa"/>
          </w:tcPr>
          <w:p w:rsidR="003E006B" w:rsidRDefault="003E006B" w:rsidP="00257EC3">
            <w:pPr>
              <w:cnfStyle w:val="000000100000" w:firstRow="0" w:lastRow="0" w:firstColumn="0" w:lastColumn="0" w:oddVBand="0" w:evenVBand="0" w:oddHBand="1" w:evenHBand="0" w:firstRowFirstColumn="0" w:firstRowLastColumn="0" w:lastRowFirstColumn="0" w:lastRowLastColumn="0"/>
            </w:pPr>
            <w:r>
              <w:t>75</w:t>
            </w:r>
          </w:p>
        </w:tc>
        <w:tc>
          <w:tcPr>
            <w:tcW w:w="1336" w:type="dxa"/>
          </w:tcPr>
          <w:p w:rsidR="003E006B" w:rsidRDefault="003E006B" w:rsidP="00257EC3">
            <w:pPr>
              <w:cnfStyle w:val="000000100000" w:firstRow="0" w:lastRow="0" w:firstColumn="0" w:lastColumn="0" w:oddVBand="0" w:evenVBand="0" w:oddHBand="1" w:evenHBand="0" w:firstRowFirstColumn="0" w:firstRowLastColumn="0" w:lastRowFirstColumn="0" w:lastRowLastColumn="0"/>
            </w:pPr>
            <w:r>
              <w:t>10</w:t>
            </w:r>
          </w:p>
        </w:tc>
        <w:tc>
          <w:tcPr>
            <w:tcW w:w="1336" w:type="dxa"/>
          </w:tcPr>
          <w:p w:rsidR="003E006B" w:rsidRDefault="003E006B" w:rsidP="00257EC3">
            <w:pPr>
              <w:cnfStyle w:val="000000100000" w:firstRow="0" w:lastRow="0" w:firstColumn="0" w:lastColumn="0" w:oddVBand="0" w:evenVBand="0" w:oddHBand="1" w:evenHBand="0" w:firstRowFirstColumn="0" w:firstRowLastColumn="0" w:lastRowFirstColumn="0" w:lastRowLastColumn="0"/>
            </w:pPr>
            <w:r>
              <w:t>5</w:t>
            </w:r>
          </w:p>
        </w:tc>
        <w:tc>
          <w:tcPr>
            <w:tcW w:w="1336" w:type="dxa"/>
          </w:tcPr>
          <w:p w:rsidR="003E006B" w:rsidRDefault="003E006B" w:rsidP="00257EC3">
            <w:pPr>
              <w:cnfStyle w:val="000000100000" w:firstRow="0" w:lastRow="0" w:firstColumn="0" w:lastColumn="0" w:oddVBand="0" w:evenVBand="0" w:oddHBand="1" w:evenHBand="0" w:firstRowFirstColumn="0" w:firstRowLastColumn="0" w:lastRowFirstColumn="0" w:lastRowLastColumn="0"/>
            </w:pPr>
            <w:r>
              <w:t>1 (x7)</w:t>
            </w:r>
          </w:p>
        </w:tc>
        <w:tc>
          <w:tcPr>
            <w:tcW w:w="1336" w:type="dxa"/>
          </w:tcPr>
          <w:p w:rsidR="003E006B" w:rsidRDefault="003E006B" w:rsidP="00257EC3">
            <w:pPr>
              <w:cnfStyle w:val="000000100000" w:firstRow="0" w:lastRow="0" w:firstColumn="0" w:lastColumn="0" w:oddVBand="0" w:evenVBand="0" w:oddHBand="1" w:evenHBand="0" w:firstRowFirstColumn="0" w:firstRowLastColumn="0" w:lastRowFirstColumn="0" w:lastRowLastColumn="0"/>
            </w:pPr>
            <w:r>
              <w:t>0</w:t>
            </w:r>
          </w:p>
        </w:tc>
        <w:tc>
          <w:tcPr>
            <w:tcW w:w="1336" w:type="dxa"/>
          </w:tcPr>
          <w:p w:rsidR="003E006B" w:rsidRDefault="003E006B" w:rsidP="00257EC3">
            <w:pPr>
              <w:cnfStyle w:val="000000100000" w:firstRow="0" w:lastRow="0" w:firstColumn="0" w:lastColumn="0" w:oddVBand="0" w:evenVBand="0" w:oddHBand="1" w:evenHBand="0" w:firstRowFirstColumn="0" w:firstRowLastColumn="0" w:lastRowFirstColumn="0" w:lastRowLastColumn="0"/>
            </w:pPr>
            <w:r>
              <w:t>5</w:t>
            </w:r>
          </w:p>
        </w:tc>
      </w:tr>
      <w:tr w:rsidR="003E006B" w:rsidTr="003E006B">
        <w:tc>
          <w:tcPr>
            <w:cnfStyle w:val="001000000000" w:firstRow="0" w:lastRow="0" w:firstColumn="1" w:lastColumn="0" w:oddVBand="0" w:evenVBand="0" w:oddHBand="0" w:evenHBand="0" w:firstRowFirstColumn="0" w:firstRowLastColumn="0" w:lastRowFirstColumn="0" w:lastRowLastColumn="0"/>
            <w:tcW w:w="1335" w:type="dxa"/>
          </w:tcPr>
          <w:p w:rsidR="003E006B" w:rsidRDefault="003E006B" w:rsidP="00257EC3">
            <w:r>
              <w:t>Snipe</w:t>
            </w:r>
          </w:p>
        </w:tc>
        <w:tc>
          <w:tcPr>
            <w:tcW w:w="1335" w:type="dxa"/>
          </w:tcPr>
          <w:p w:rsidR="003E006B" w:rsidRDefault="003E006B" w:rsidP="00257EC3">
            <w:pPr>
              <w:cnfStyle w:val="000000000000" w:firstRow="0" w:lastRow="0" w:firstColumn="0" w:lastColumn="0" w:oddVBand="0" w:evenVBand="0" w:oddHBand="0" w:evenHBand="0" w:firstRowFirstColumn="0" w:firstRowLastColumn="0" w:lastRowFirstColumn="0" w:lastRowLastColumn="0"/>
            </w:pPr>
            <w:r>
              <w:t>40</w:t>
            </w:r>
          </w:p>
        </w:tc>
        <w:tc>
          <w:tcPr>
            <w:tcW w:w="1336" w:type="dxa"/>
          </w:tcPr>
          <w:p w:rsidR="003E006B" w:rsidRDefault="003E006B" w:rsidP="00257EC3">
            <w:pPr>
              <w:cnfStyle w:val="000000000000" w:firstRow="0" w:lastRow="0" w:firstColumn="0" w:lastColumn="0" w:oddVBand="0" w:evenVBand="0" w:oddHBand="0" w:evenHBand="0" w:firstRowFirstColumn="0" w:firstRowLastColumn="0" w:lastRowFirstColumn="0" w:lastRowLastColumn="0"/>
            </w:pPr>
            <w:r>
              <w:t>20</w:t>
            </w:r>
          </w:p>
        </w:tc>
        <w:tc>
          <w:tcPr>
            <w:tcW w:w="1336" w:type="dxa"/>
          </w:tcPr>
          <w:p w:rsidR="003E006B" w:rsidRDefault="003E006B" w:rsidP="00257EC3">
            <w:pPr>
              <w:cnfStyle w:val="000000000000" w:firstRow="0" w:lastRow="0" w:firstColumn="0" w:lastColumn="0" w:oddVBand="0" w:evenVBand="0" w:oddHBand="0" w:evenHBand="0" w:firstRowFirstColumn="0" w:firstRowLastColumn="0" w:lastRowFirstColumn="0" w:lastRowLastColumn="0"/>
            </w:pPr>
            <w:r>
              <w:t>20</w:t>
            </w:r>
          </w:p>
        </w:tc>
        <w:tc>
          <w:tcPr>
            <w:tcW w:w="1336" w:type="dxa"/>
          </w:tcPr>
          <w:p w:rsidR="003E006B" w:rsidRDefault="003E006B" w:rsidP="00257EC3">
            <w:pPr>
              <w:cnfStyle w:val="000000000000" w:firstRow="0" w:lastRow="0" w:firstColumn="0" w:lastColumn="0" w:oddVBand="0" w:evenVBand="0" w:oddHBand="0" w:evenHBand="0" w:firstRowFirstColumn="0" w:firstRowLastColumn="0" w:lastRowFirstColumn="0" w:lastRowLastColumn="0"/>
            </w:pPr>
            <w:r>
              <w:t>0.4</w:t>
            </w:r>
          </w:p>
        </w:tc>
        <w:tc>
          <w:tcPr>
            <w:tcW w:w="1336" w:type="dxa"/>
          </w:tcPr>
          <w:p w:rsidR="003E006B" w:rsidRDefault="003E006B" w:rsidP="00257EC3">
            <w:pPr>
              <w:cnfStyle w:val="000000000000" w:firstRow="0" w:lastRow="0" w:firstColumn="0" w:lastColumn="0" w:oddVBand="0" w:evenVBand="0" w:oddHBand="0" w:evenHBand="0" w:firstRowFirstColumn="0" w:firstRowLastColumn="0" w:lastRowFirstColumn="0" w:lastRowLastColumn="0"/>
            </w:pPr>
            <w:r>
              <w:t>3</w:t>
            </w:r>
          </w:p>
        </w:tc>
        <w:tc>
          <w:tcPr>
            <w:tcW w:w="1336" w:type="dxa"/>
          </w:tcPr>
          <w:p w:rsidR="003E006B" w:rsidRDefault="003E006B" w:rsidP="00257EC3">
            <w:pPr>
              <w:cnfStyle w:val="000000000000" w:firstRow="0" w:lastRow="0" w:firstColumn="0" w:lastColumn="0" w:oddVBand="0" w:evenVBand="0" w:oddHBand="0" w:evenHBand="0" w:firstRowFirstColumn="0" w:firstRowLastColumn="0" w:lastRowFirstColumn="0" w:lastRowLastColumn="0"/>
            </w:pPr>
            <w:r>
              <w:t>6</w:t>
            </w:r>
          </w:p>
        </w:tc>
      </w:tr>
    </w:tbl>
    <w:p w:rsidR="003E006B" w:rsidRDefault="003E006B" w:rsidP="00257EC3"/>
    <w:p w:rsidR="007A7FB0" w:rsidRDefault="007A7FB0" w:rsidP="00257EC3"/>
    <w:p w:rsidR="00256964" w:rsidRDefault="00256964">
      <w:pPr>
        <w:rPr>
          <w:rFonts w:asciiTheme="majorHAnsi" w:eastAsiaTheme="majorEastAsia" w:hAnsiTheme="majorHAnsi" w:cstheme="majorBidi"/>
          <w:color w:val="9D3511" w:themeColor="accent1" w:themeShade="BF"/>
          <w:sz w:val="40"/>
          <w:szCs w:val="40"/>
        </w:rPr>
      </w:pPr>
      <w:r>
        <w:br w:type="page"/>
      </w:r>
    </w:p>
    <w:p w:rsidR="007A7FB0" w:rsidRDefault="007A7FB0" w:rsidP="007A7FB0">
      <w:pPr>
        <w:pStyle w:val="Heading1"/>
      </w:pPr>
      <w:bookmarkStart w:id="33" w:name="_Toc410292997"/>
      <w:r>
        <w:lastRenderedPageBreak/>
        <w:t>Glossary</w:t>
      </w:r>
      <w:bookmarkEnd w:id="33"/>
    </w:p>
    <w:p w:rsidR="007A7FB0" w:rsidRDefault="007A7FB0" w:rsidP="007A7FB0"/>
    <w:p w:rsidR="007A7FB0" w:rsidRDefault="007A7FB0" w:rsidP="007A7FB0">
      <w:r>
        <w:t>This section defines any terms that might not be common language.</w:t>
      </w:r>
    </w:p>
    <w:p w:rsidR="007A7FB0" w:rsidRDefault="007A7FB0" w:rsidP="007A7FB0"/>
    <w:p w:rsidR="00733704" w:rsidRDefault="00733704" w:rsidP="00733704">
      <w:pPr>
        <w:pStyle w:val="Heading4"/>
      </w:pPr>
      <w:r>
        <w:t>Chat</w:t>
      </w:r>
    </w:p>
    <w:p w:rsidR="00733704" w:rsidRDefault="00733704" w:rsidP="00733704">
      <w:r>
        <w:t>In this context, refers to the text-based chat box that allows users to broadcast messages to the other users.</w:t>
      </w:r>
    </w:p>
    <w:p w:rsidR="00733704" w:rsidRDefault="00733704" w:rsidP="00733704">
      <w:pPr>
        <w:pStyle w:val="Heading4"/>
      </w:pPr>
      <w:r>
        <w:t>Cooldown</w:t>
      </w:r>
    </w:p>
    <w:p w:rsidR="00C463CA" w:rsidRPr="00C463CA" w:rsidRDefault="00C463CA" w:rsidP="00C463CA">
      <w:r>
        <w:t>An amount of time, in seconds, that something must wait before it can be used again.</w:t>
      </w:r>
    </w:p>
    <w:p w:rsidR="007A7FB0" w:rsidRDefault="007A7FB0" w:rsidP="007A7FB0">
      <w:pPr>
        <w:pStyle w:val="Heading4"/>
      </w:pPr>
      <w:r>
        <w:t>Viewport</w:t>
      </w:r>
    </w:p>
    <w:p w:rsidR="007A7FB0" w:rsidRPr="007A7FB0" w:rsidRDefault="007A7FB0" w:rsidP="007A7FB0">
      <w:r>
        <w:t>The view screen for a user, represented on the program window.</w:t>
      </w:r>
    </w:p>
    <w:sectPr w:rsidR="007A7FB0" w:rsidRPr="007A7FB0" w:rsidSect="00FF5273">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A3279"/>
    <w:multiLevelType w:val="hybridMultilevel"/>
    <w:tmpl w:val="088095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15213481"/>
    <w:multiLevelType w:val="hybridMultilevel"/>
    <w:tmpl w:val="F66A0C0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94D4ABC"/>
    <w:multiLevelType w:val="hybridMultilevel"/>
    <w:tmpl w:val="840E9ED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C9714C1"/>
    <w:multiLevelType w:val="hybridMultilevel"/>
    <w:tmpl w:val="EB40A3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2A68115E"/>
    <w:multiLevelType w:val="hybridMultilevel"/>
    <w:tmpl w:val="CD06F5D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2F2012BA"/>
    <w:multiLevelType w:val="hybridMultilevel"/>
    <w:tmpl w:val="40AC8DB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FBC5BC4"/>
    <w:multiLevelType w:val="hybridMultilevel"/>
    <w:tmpl w:val="8528E2F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6835FB4"/>
    <w:multiLevelType w:val="hybridMultilevel"/>
    <w:tmpl w:val="97F6546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69CE4854"/>
    <w:multiLevelType w:val="hybridMultilevel"/>
    <w:tmpl w:val="F648C91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74D25B16"/>
    <w:multiLevelType w:val="hybridMultilevel"/>
    <w:tmpl w:val="2A321D3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761F4F61"/>
    <w:multiLevelType w:val="hybridMultilevel"/>
    <w:tmpl w:val="E9C251A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7E3921EA"/>
    <w:multiLevelType w:val="hybridMultilevel"/>
    <w:tmpl w:val="9904B692"/>
    <w:lvl w:ilvl="0" w:tplc="10090001">
      <w:start w:val="1"/>
      <w:numFmt w:val="bullet"/>
      <w:lvlText w:val=""/>
      <w:lvlJc w:val="left"/>
      <w:pPr>
        <w:ind w:left="1448" w:hanging="360"/>
      </w:pPr>
      <w:rPr>
        <w:rFonts w:ascii="Symbol" w:hAnsi="Symbol" w:hint="default"/>
      </w:rPr>
    </w:lvl>
    <w:lvl w:ilvl="1" w:tplc="10090003">
      <w:start w:val="1"/>
      <w:numFmt w:val="bullet"/>
      <w:lvlText w:val="o"/>
      <w:lvlJc w:val="left"/>
      <w:pPr>
        <w:ind w:left="2168" w:hanging="360"/>
      </w:pPr>
      <w:rPr>
        <w:rFonts w:ascii="Courier New" w:hAnsi="Courier New" w:cs="Courier New" w:hint="default"/>
      </w:rPr>
    </w:lvl>
    <w:lvl w:ilvl="2" w:tplc="10090005" w:tentative="1">
      <w:start w:val="1"/>
      <w:numFmt w:val="bullet"/>
      <w:lvlText w:val=""/>
      <w:lvlJc w:val="left"/>
      <w:pPr>
        <w:ind w:left="2888" w:hanging="360"/>
      </w:pPr>
      <w:rPr>
        <w:rFonts w:ascii="Wingdings" w:hAnsi="Wingdings" w:hint="default"/>
      </w:rPr>
    </w:lvl>
    <w:lvl w:ilvl="3" w:tplc="10090001" w:tentative="1">
      <w:start w:val="1"/>
      <w:numFmt w:val="bullet"/>
      <w:lvlText w:val=""/>
      <w:lvlJc w:val="left"/>
      <w:pPr>
        <w:ind w:left="3608" w:hanging="360"/>
      </w:pPr>
      <w:rPr>
        <w:rFonts w:ascii="Symbol" w:hAnsi="Symbol" w:hint="default"/>
      </w:rPr>
    </w:lvl>
    <w:lvl w:ilvl="4" w:tplc="10090003" w:tentative="1">
      <w:start w:val="1"/>
      <w:numFmt w:val="bullet"/>
      <w:lvlText w:val="o"/>
      <w:lvlJc w:val="left"/>
      <w:pPr>
        <w:ind w:left="4328" w:hanging="360"/>
      </w:pPr>
      <w:rPr>
        <w:rFonts w:ascii="Courier New" w:hAnsi="Courier New" w:cs="Courier New" w:hint="default"/>
      </w:rPr>
    </w:lvl>
    <w:lvl w:ilvl="5" w:tplc="10090005" w:tentative="1">
      <w:start w:val="1"/>
      <w:numFmt w:val="bullet"/>
      <w:lvlText w:val=""/>
      <w:lvlJc w:val="left"/>
      <w:pPr>
        <w:ind w:left="5048" w:hanging="360"/>
      </w:pPr>
      <w:rPr>
        <w:rFonts w:ascii="Wingdings" w:hAnsi="Wingdings" w:hint="default"/>
      </w:rPr>
    </w:lvl>
    <w:lvl w:ilvl="6" w:tplc="10090001" w:tentative="1">
      <w:start w:val="1"/>
      <w:numFmt w:val="bullet"/>
      <w:lvlText w:val=""/>
      <w:lvlJc w:val="left"/>
      <w:pPr>
        <w:ind w:left="5768" w:hanging="360"/>
      </w:pPr>
      <w:rPr>
        <w:rFonts w:ascii="Symbol" w:hAnsi="Symbol" w:hint="default"/>
      </w:rPr>
    </w:lvl>
    <w:lvl w:ilvl="7" w:tplc="10090003" w:tentative="1">
      <w:start w:val="1"/>
      <w:numFmt w:val="bullet"/>
      <w:lvlText w:val="o"/>
      <w:lvlJc w:val="left"/>
      <w:pPr>
        <w:ind w:left="6488" w:hanging="360"/>
      </w:pPr>
      <w:rPr>
        <w:rFonts w:ascii="Courier New" w:hAnsi="Courier New" w:cs="Courier New" w:hint="default"/>
      </w:rPr>
    </w:lvl>
    <w:lvl w:ilvl="8" w:tplc="10090005" w:tentative="1">
      <w:start w:val="1"/>
      <w:numFmt w:val="bullet"/>
      <w:lvlText w:val=""/>
      <w:lvlJc w:val="left"/>
      <w:pPr>
        <w:ind w:left="7208" w:hanging="360"/>
      </w:pPr>
      <w:rPr>
        <w:rFonts w:ascii="Wingdings" w:hAnsi="Wingdings" w:hint="default"/>
      </w:rPr>
    </w:lvl>
  </w:abstractNum>
  <w:num w:numId="1">
    <w:abstractNumId w:val="3"/>
  </w:num>
  <w:num w:numId="2">
    <w:abstractNumId w:val="1"/>
  </w:num>
  <w:num w:numId="3">
    <w:abstractNumId w:val="0"/>
  </w:num>
  <w:num w:numId="4">
    <w:abstractNumId w:val="10"/>
  </w:num>
  <w:num w:numId="5">
    <w:abstractNumId w:val="6"/>
  </w:num>
  <w:num w:numId="6">
    <w:abstractNumId w:val="11"/>
  </w:num>
  <w:num w:numId="7">
    <w:abstractNumId w:val="8"/>
  </w:num>
  <w:num w:numId="8">
    <w:abstractNumId w:val="4"/>
  </w:num>
  <w:num w:numId="9">
    <w:abstractNumId w:val="9"/>
  </w:num>
  <w:num w:numId="10">
    <w:abstractNumId w:val="7"/>
  </w:num>
  <w:num w:numId="11">
    <w:abstractNumId w:val="2"/>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4"/>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5887"/>
    <w:rsid w:val="00012BE0"/>
    <w:rsid w:val="00020F2F"/>
    <w:rsid w:val="00024FC3"/>
    <w:rsid w:val="00043C4F"/>
    <w:rsid w:val="000501FF"/>
    <w:rsid w:val="00051DEB"/>
    <w:rsid w:val="00053A6A"/>
    <w:rsid w:val="000635E5"/>
    <w:rsid w:val="000703DB"/>
    <w:rsid w:val="00077BD1"/>
    <w:rsid w:val="00077DBF"/>
    <w:rsid w:val="000832F0"/>
    <w:rsid w:val="00087AF8"/>
    <w:rsid w:val="00091FB9"/>
    <w:rsid w:val="00092AFC"/>
    <w:rsid w:val="00092BE4"/>
    <w:rsid w:val="000A3F72"/>
    <w:rsid w:val="000B00BD"/>
    <w:rsid w:val="000C6E45"/>
    <w:rsid w:val="000E274D"/>
    <w:rsid w:val="000F5967"/>
    <w:rsid w:val="001121A6"/>
    <w:rsid w:val="00112744"/>
    <w:rsid w:val="001356E1"/>
    <w:rsid w:val="001478F1"/>
    <w:rsid w:val="00177228"/>
    <w:rsid w:val="001841B0"/>
    <w:rsid w:val="00186B97"/>
    <w:rsid w:val="001927D3"/>
    <w:rsid w:val="001A0325"/>
    <w:rsid w:val="001D0B50"/>
    <w:rsid w:val="001D29FF"/>
    <w:rsid w:val="001D3D63"/>
    <w:rsid w:val="001F711E"/>
    <w:rsid w:val="002075F0"/>
    <w:rsid w:val="00231E35"/>
    <w:rsid w:val="002329D5"/>
    <w:rsid w:val="00235B07"/>
    <w:rsid w:val="00250BBC"/>
    <w:rsid w:val="00256964"/>
    <w:rsid w:val="00257EC3"/>
    <w:rsid w:val="00267771"/>
    <w:rsid w:val="00271015"/>
    <w:rsid w:val="002725E6"/>
    <w:rsid w:val="00296770"/>
    <w:rsid w:val="002A6EC6"/>
    <w:rsid w:val="002B16F2"/>
    <w:rsid w:val="002B203C"/>
    <w:rsid w:val="002C091D"/>
    <w:rsid w:val="002C3606"/>
    <w:rsid w:val="002E4F88"/>
    <w:rsid w:val="002F1579"/>
    <w:rsid w:val="0032597D"/>
    <w:rsid w:val="00334CAC"/>
    <w:rsid w:val="0034179D"/>
    <w:rsid w:val="0035249A"/>
    <w:rsid w:val="00354CE5"/>
    <w:rsid w:val="003576ED"/>
    <w:rsid w:val="00362A26"/>
    <w:rsid w:val="003651B8"/>
    <w:rsid w:val="00372F5F"/>
    <w:rsid w:val="003A22B9"/>
    <w:rsid w:val="003A7AFD"/>
    <w:rsid w:val="003D4474"/>
    <w:rsid w:val="003D6A65"/>
    <w:rsid w:val="003E006B"/>
    <w:rsid w:val="003E3A4E"/>
    <w:rsid w:val="003F3BC1"/>
    <w:rsid w:val="00436912"/>
    <w:rsid w:val="00441508"/>
    <w:rsid w:val="00444EAD"/>
    <w:rsid w:val="00447E0C"/>
    <w:rsid w:val="004555DB"/>
    <w:rsid w:val="0046125F"/>
    <w:rsid w:val="00463F0B"/>
    <w:rsid w:val="00492364"/>
    <w:rsid w:val="004A004F"/>
    <w:rsid w:val="004B1306"/>
    <w:rsid w:val="004C03E6"/>
    <w:rsid w:val="004D2912"/>
    <w:rsid w:val="004F0089"/>
    <w:rsid w:val="004F3592"/>
    <w:rsid w:val="005064C7"/>
    <w:rsid w:val="00517B4B"/>
    <w:rsid w:val="00523496"/>
    <w:rsid w:val="00542385"/>
    <w:rsid w:val="0058274B"/>
    <w:rsid w:val="00583830"/>
    <w:rsid w:val="0059537B"/>
    <w:rsid w:val="005A26CA"/>
    <w:rsid w:val="005A336F"/>
    <w:rsid w:val="005C0818"/>
    <w:rsid w:val="005D7028"/>
    <w:rsid w:val="005F6C45"/>
    <w:rsid w:val="0061664C"/>
    <w:rsid w:val="00627595"/>
    <w:rsid w:val="00644804"/>
    <w:rsid w:val="00671102"/>
    <w:rsid w:val="0067538C"/>
    <w:rsid w:val="00675887"/>
    <w:rsid w:val="0068067D"/>
    <w:rsid w:val="006A7E2B"/>
    <w:rsid w:val="006B38DC"/>
    <w:rsid w:val="007014DA"/>
    <w:rsid w:val="00701CD6"/>
    <w:rsid w:val="007104CC"/>
    <w:rsid w:val="00720ED2"/>
    <w:rsid w:val="00733704"/>
    <w:rsid w:val="007369CA"/>
    <w:rsid w:val="00773DDE"/>
    <w:rsid w:val="00776F2C"/>
    <w:rsid w:val="007923EA"/>
    <w:rsid w:val="00795779"/>
    <w:rsid w:val="007A7FB0"/>
    <w:rsid w:val="007C01AA"/>
    <w:rsid w:val="007C693A"/>
    <w:rsid w:val="007D46AE"/>
    <w:rsid w:val="007D67DF"/>
    <w:rsid w:val="00810140"/>
    <w:rsid w:val="00812E17"/>
    <w:rsid w:val="00830BC1"/>
    <w:rsid w:val="00836A48"/>
    <w:rsid w:val="00837846"/>
    <w:rsid w:val="00855A18"/>
    <w:rsid w:val="00861447"/>
    <w:rsid w:val="00865B7E"/>
    <w:rsid w:val="00866118"/>
    <w:rsid w:val="0088005A"/>
    <w:rsid w:val="00890CA7"/>
    <w:rsid w:val="008C1B16"/>
    <w:rsid w:val="008C1B67"/>
    <w:rsid w:val="008C2884"/>
    <w:rsid w:val="008C332A"/>
    <w:rsid w:val="008D294C"/>
    <w:rsid w:val="008D2F0C"/>
    <w:rsid w:val="008F07B3"/>
    <w:rsid w:val="008F550B"/>
    <w:rsid w:val="0092719F"/>
    <w:rsid w:val="00933F6D"/>
    <w:rsid w:val="00952767"/>
    <w:rsid w:val="009544FC"/>
    <w:rsid w:val="00964DC8"/>
    <w:rsid w:val="00973859"/>
    <w:rsid w:val="009B1B64"/>
    <w:rsid w:val="009C13D2"/>
    <w:rsid w:val="009D178F"/>
    <w:rsid w:val="009D50FE"/>
    <w:rsid w:val="009E74FF"/>
    <w:rsid w:val="00A023CC"/>
    <w:rsid w:val="00A04FA4"/>
    <w:rsid w:val="00A1644F"/>
    <w:rsid w:val="00A21402"/>
    <w:rsid w:val="00A26CE5"/>
    <w:rsid w:val="00A3612B"/>
    <w:rsid w:val="00A3685C"/>
    <w:rsid w:val="00A37C2B"/>
    <w:rsid w:val="00A4530A"/>
    <w:rsid w:val="00A52C36"/>
    <w:rsid w:val="00A56FAB"/>
    <w:rsid w:val="00A63E8B"/>
    <w:rsid w:val="00A7031D"/>
    <w:rsid w:val="00A97108"/>
    <w:rsid w:val="00AB7943"/>
    <w:rsid w:val="00AC6AE2"/>
    <w:rsid w:val="00AE0421"/>
    <w:rsid w:val="00AE1F27"/>
    <w:rsid w:val="00AE6C73"/>
    <w:rsid w:val="00B03BEE"/>
    <w:rsid w:val="00B12CBF"/>
    <w:rsid w:val="00B12E65"/>
    <w:rsid w:val="00B31284"/>
    <w:rsid w:val="00B56792"/>
    <w:rsid w:val="00B57235"/>
    <w:rsid w:val="00B73550"/>
    <w:rsid w:val="00B770AD"/>
    <w:rsid w:val="00BB28BC"/>
    <w:rsid w:val="00BB455D"/>
    <w:rsid w:val="00BD2313"/>
    <w:rsid w:val="00BD2C89"/>
    <w:rsid w:val="00BE2A0F"/>
    <w:rsid w:val="00BE490C"/>
    <w:rsid w:val="00BF1372"/>
    <w:rsid w:val="00C01CE1"/>
    <w:rsid w:val="00C30284"/>
    <w:rsid w:val="00C35535"/>
    <w:rsid w:val="00C448D6"/>
    <w:rsid w:val="00C463CA"/>
    <w:rsid w:val="00C82039"/>
    <w:rsid w:val="00CB10D2"/>
    <w:rsid w:val="00CB6D0D"/>
    <w:rsid w:val="00CC0E53"/>
    <w:rsid w:val="00CD37E0"/>
    <w:rsid w:val="00CD5D6D"/>
    <w:rsid w:val="00D14F37"/>
    <w:rsid w:val="00D56A9E"/>
    <w:rsid w:val="00D57C17"/>
    <w:rsid w:val="00D8556C"/>
    <w:rsid w:val="00D92188"/>
    <w:rsid w:val="00DA0D3A"/>
    <w:rsid w:val="00DA55E5"/>
    <w:rsid w:val="00DB66D9"/>
    <w:rsid w:val="00E01278"/>
    <w:rsid w:val="00E02F17"/>
    <w:rsid w:val="00E11D6C"/>
    <w:rsid w:val="00E14CB2"/>
    <w:rsid w:val="00E33462"/>
    <w:rsid w:val="00E46062"/>
    <w:rsid w:val="00E5339C"/>
    <w:rsid w:val="00E55860"/>
    <w:rsid w:val="00E6292A"/>
    <w:rsid w:val="00E86D4C"/>
    <w:rsid w:val="00E901C1"/>
    <w:rsid w:val="00E938D8"/>
    <w:rsid w:val="00EA2AE3"/>
    <w:rsid w:val="00EC536B"/>
    <w:rsid w:val="00ED370D"/>
    <w:rsid w:val="00EE21B1"/>
    <w:rsid w:val="00F12EF2"/>
    <w:rsid w:val="00F2240F"/>
    <w:rsid w:val="00F2424A"/>
    <w:rsid w:val="00F26F5B"/>
    <w:rsid w:val="00F443BF"/>
    <w:rsid w:val="00F555D0"/>
    <w:rsid w:val="00F70E2E"/>
    <w:rsid w:val="00F80F35"/>
    <w:rsid w:val="00F81777"/>
    <w:rsid w:val="00F924A9"/>
    <w:rsid w:val="00F96BE7"/>
    <w:rsid w:val="00FA2453"/>
    <w:rsid w:val="00FB0930"/>
    <w:rsid w:val="00FD7112"/>
    <w:rsid w:val="00FF527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D4CAAE6-05F2-4F0F-A95B-D0895F1B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CA" w:eastAsia="en-US"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5273"/>
  </w:style>
  <w:style w:type="paragraph" w:styleId="Heading1">
    <w:name w:val="heading 1"/>
    <w:basedOn w:val="Normal"/>
    <w:next w:val="Normal"/>
    <w:link w:val="Heading1Char"/>
    <w:uiPriority w:val="9"/>
    <w:qFormat/>
    <w:rsid w:val="00FF5273"/>
    <w:pPr>
      <w:keepNext/>
      <w:keepLines/>
      <w:spacing w:before="320" w:after="80" w:line="240" w:lineRule="auto"/>
      <w:jc w:val="center"/>
      <w:outlineLvl w:val="0"/>
    </w:pPr>
    <w:rPr>
      <w:rFonts w:asciiTheme="majorHAnsi" w:eastAsiaTheme="majorEastAsia" w:hAnsiTheme="majorHAnsi" w:cstheme="majorBidi"/>
      <w:color w:val="9D3511" w:themeColor="accent1" w:themeShade="BF"/>
      <w:sz w:val="40"/>
      <w:szCs w:val="40"/>
    </w:rPr>
  </w:style>
  <w:style w:type="paragraph" w:styleId="Heading2">
    <w:name w:val="heading 2"/>
    <w:basedOn w:val="Normal"/>
    <w:next w:val="Normal"/>
    <w:link w:val="Heading2Char"/>
    <w:uiPriority w:val="9"/>
    <w:unhideWhenUsed/>
    <w:qFormat/>
    <w:rsid w:val="00FF5273"/>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unhideWhenUsed/>
    <w:qFormat/>
    <w:rsid w:val="00FF5273"/>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unhideWhenUsed/>
    <w:qFormat/>
    <w:rsid w:val="00FF5273"/>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FF5273"/>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FF5273"/>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FF5273"/>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FF5273"/>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FF5273"/>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5273"/>
    <w:rPr>
      <w:rFonts w:asciiTheme="majorHAnsi" w:eastAsiaTheme="majorEastAsia" w:hAnsiTheme="majorHAnsi" w:cstheme="majorBidi"/>
      <w:color w:val="9D3511" w:themeColor="accent1" w:themeShade="BF"/>
      <w:sz w:val="40"/>
      <w:szCs w:val="40"/>
    </w:rPr>
  </w:style>
  <w:style w:type="character" w:customStyle="1" w:styleId="Heading2Char">
    <w:name w:val="Heading 2 Char"/>
    <w:basedOn w:val="DefaultParagraphFont"/>
    <w:link w:val="Heading2"/>
    <w:uiPriority w:val="9"/>
    <w:rsid w:val="00FF5273"/>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rsid w:val="00FF5273"/>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rsid w:val="00FF5273"/>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FF5273"/>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FF5273"/>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FF5273"/>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FF5273"/>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FF5273"/>
    <w:rPr>
      <w:b/>
      <w:bCs/>
      <w:i/>
      <w:iCs/>
    </w:rPr>
  </w:style>
  <w:style w:type="paragraph" w:styleId="Caption">
    <w:name w:val="caption"/>
    <w:basedOn w:val="Normal"/>
    <w:next w:val="Normal"/>
    <w:uiPriority w:val="35"/>
    <w:semiHidden/>
    <w:unhideWhenUsed/>
    <w:qFormat/>
    <w:rsid w:val="00FF5273"/>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FF5273"/>
    <w:pPr>
      <w:pBdr>
        <w:top w:val="single" w:sz="6" w:space="8" w:color="A28E6A" w:themeColor="accent3"/>
        <w:bottom w:val="single" w:sz="6" w:space="8" w:color="A28E6A" w:themeColor="accent3"/>
      </w:pBdr>
      <w:spacing w:after="400" w:line="240" w:lineRule="auto"/>
      <w:contextualSpacing/>
      <w:jc w:val="center"/>
    </w:pPr>
    <w:rPr>
      <w:rFonts w:asciiTheme="majorHAnsi" w:eastAsiaTheme="majorEastAsia" w:hAnsiTheme="majorHAnsi" w:cstheme="majorBidi"/>
      <w:caps/>
      <w:color w:val="696464" w:themeColor="text2"/>
      <w:spacing w:val="30"/>
      <w:sz w:val="72"/>
      <w:szCs w:val="72"/>
    </w:rPr>
  </w:style>
  <w:style w:type="character" w:customStyle="1" w:styleId="TitleChar">
    <w:name w:val="Title Char"/>
    <w:basedOn w:val="DefaultParagraphFont"/>
    <w:link w:val="Title"/>
    <w:uiPriority w:val="10"/>
    <w:rsid w:val="00FF5273"/>
    <w:rPr>
      <w:rFonts w:asciiTheme="majorHAnsi" w:eastAsiaTheme="majorEastAsia" w:hAnsiTheme="majorHAnsi" w:cstheme="majorBidi"/>
      <w:caps/>
      <w:color w:val="696464" w:themeColor="text2"/>
      <w:spacing w:val="30"/>
      <w:sz w:val="72"/>
      <w:szCs w:val="72"/>
    </w:rPr>
  </w:style>
  <w:style w:type="paragraph" w:styleId="Subtitle">
    <w:name w:val="Subtitle"/>
    <w:basedOn w:val="Normal"/>
    <w:next w:val="Normal"/>
    <w:link w:val="SubtitleChar"/>
    <w:uiPriority w:val="11"/>
    <w:qFormat/>
    <w:rsid w:val="00FF5273"/>
    <w:pPr>
      <w:numPr>
        <w:ilvl w:val="1"/>
      </w:numPr>
      <w:jc w:val="center"/>
    </w:pPr>
    <w:rPr>
      <w:color w:val="696464" w:themeColor="text2"/>
      <w:sz w:val="28"/>
      <w:szCs w:val="28"/>
    </w:rPr>
  </w:style>
  <w:style w:type="character" w:customStyle="1" w:styleId="SubtitleChar">
    <w:name w:val="Subtitle Char"/>
    <w:basedOn w:val="DefaultParagraphFont"/>
    <w:link w:val="Subtitle"/>
    <w:uiPriority w:val="11"/>
    <w:rsid w:val="00FF5273"/>
    <w:rPr>
      <w:color w:val="696464" w:themeColor="text2"/>
      <w:sz w:val="28"/>
      <w:szCs w:val="28"/>
    </w:rPr>
  </w:style>
  <w:style w:type="character" w:styleId="Strong">
    <w:name w:val="Strong"/>
    <w:basedOn w:val="DefaultParagraphFont"/>
    <w:uiPriority w:val="22"/>
    <w:qFormat/>
    <w:rsid w:val="00FF5273"/>
    <w:rPr>
      <w:b/>
      <w:bCs/>
    </w:rPr>
  </w:style>
  <w:style w:type="character" w:styleId="Emphasis">
    <w:name w:val="Emphasis"/>
    <w:basedOn w:val="DefaultParagraphFont"/>
    <w:uiPriority w:val="20"/>
    <w:qFormat/>
    <w:rsid w:val="00FF5273"/>
    <w:rPr>
      <w:i/>
      <w:iCs/>
      <w:color w:val="000000" w:themeColor="text1"/>
    </w:rPr>
  </w:style>
  <w:style w:type="paragraph" w:styleId="NoSpacing">
    <w:name w:val="No Spacing"/>
    <w:link w:val="NoSpacingChar"/>
    <w:uiPriority w:val="1"/>
    <w:qFormat/>
    <w:rsid w:val="00FF5273"/>
    <w:pPr>
      <w:spacing w:after="0" w:line="240" w:lineRule="auto"/>
    </w:pPr>
  </w:style>
  <w:style w:type="paragraph" w:styleId="Quote">
    <w:name w:val="Quote"/>
    <w:basedOn w:val="Normal"/>
    <w:next w:val="Normal"/>
    <w:link w:val="QuoteChar"/>
    <w:uiPriority w:val="29"/>
    <w:qFormat/>
    <w:rsid w:val="00FF5273"/>
    <w:pPr>
      <w:spacing w:before="160"/>
      <w:ind w:left="720" w:right="720"/>
      <w:jc w:val="center"/>
    </w:pPr>
    <w:rPr>
      <w:i/>
      <w:iCs/>
      <w:color w:val="7B6A4D" w:themeColor="accent3" w:themeShade="BF"/>
      <w:sz w:val="24"/>
      <w:szCs w:val="24"/>
    </w:rPr>
  </w:style>
  <w:style w:type="character" w:customStyle="1" w:styleId="QuoteChar">
    <w:name w:val="Quote Char"/>
    <w:basedOn w:val="DefaultParagraphFont"/>
    <w:link w:val="Quote"/>
    <w:uiPriority w:val="29"/>
    <w:rsid w:val="00FF5273"/>
    <w:rPr>
      <w:i/>
      <w:iCs/>
      <w:color w:val="7B6A4D" w:themeColor="accent3" w:themeShade="BF"/>
      <w:sz w:val="24"/>
      <w:szCs w:val="24"/>
    </w:rPr>
  </w:style>
  <w:style w:type="paragraph" w:styleId="IntenseQuote">
    <w:name w:val="Intense Quote"/>
    <w:basedOn w:val="Normal"/>
    <w:next w:val="Normal"/>
    <w:link w:val="IntenseQuoteChar"/>
    <w:uiPriority w:val="30"/>
    <w:qFormat/>
    <w:rsid w:val="00FF5273"/>
    <w:pPr>
      <w:spacing w:before="160" w:line="276" w:lineRule="auto"/>
      <w:ind w:left="936" w:right="936"/>
      <w:jc w:val="center"/>
    </w:pPr>
    <w:rPr>
      <w:rFonts w:asciiTheme="majorHAnsi" w:eastAsiaTheme="majorEastAsia" w:hAnsiTheme="majorHAnsi" w:cstheme="majorBidi"/>
      <w:caps/>
      <w:color w:val="9D3511" w:themeColor="accent1" w:themeShade="BF"/>
      <w:sz w:val="28"/>
      <w:szCs w:val="28"/>
    </w:rPr>
  </w:style>
  <w:style w:type="character" w:customStyle="1" w:styleId="IntenseQuoteChar">
    <w:name w:val="Intense Quote Char"/>
    <w:basedOn w:val="DefaultParagraphFont"/>
    <w:link w:val="IntenseQuote"/>
    <w:uiPriority w:val="30"/>
    <w:rsid w:val="00FF5273"/>
    <w:rPr>
      <w:rFonts w:asciiTheme="majorHAnsi" w:eastAsiaTheme="majorEastAsia" w:hAnsiTheme="majorHAnsi" w:cstheme="majorBidi"/>
      <w:caps/>
      <w:color w:val="9D3511" w:themeColor="accent1" w:themeShade="BF"/>
      <w:sz w:val="28"/>
      <w:szCs w:val="28"/>
    </w:rPr>
  </w:style>
  <w:style w:type="character" w:styleId="SubtleEmphasis">
    <w:name w:val="Subtle Emphasis"/>
    <w:basedOn w:val="DefaultParagraphFont"/>
    <w:uiPriority w:val="19"/>
    <w:qFormat/>
    <w:rsid w:val="00FF5273"/>
    <w:rPr>
      <w:i/>
      <w:iCs/>
      <w:color w:val="595959" w:themeColor="text1" w:themeTint="A6"/>
    </w:rPr>
  </w:style>
  <w:style w:type="character" w:styleId="IntenseEmphasis">
    <w:name w:val="Intense Emphasis"/>
    <w:basedOn w:val="DefaultParagraphFont"/>
    <w:uiPriority w:val="21"/>
    <w:qFormat/>
    <w:rsid w:val="00FF5273"/>
    <w:rPr>
      <w:b/>
      <w:bCs/>
      <w:i/>
      <w:iCs/>
      <w:color w:val="auto"/>
    </w:rPr>
  </w:style>
  <w:style w:type="character" w:styleId="SubtleReference">
    <w:name w:val="Subtle Reference"/>
    <w:basedOn w:val="DefaultParagraphFont"/>
    <w:uiPriority w:val="31"/>
    <w:qFormat/>
    <w:rsid w:val="00FF5273"/>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FF5273"/>
    <w:rPr>
      <w:b/>
      <w:bCs/>
      <w:caps w:val="0"/>
      <w:smallCaps/>
      <w:color w:val="auto"/>
      <w:spacing w:val="0"/>
      <w:u w:val="single"/>
    </w:rPr>
  </w:style>
  <w:style w:type="character" w:styleId="BookTitle">
    <w:name w:val="Book Title"/>
    <w:basedOn w:val="DefaultParagraphFont"/>
    <w:uiPriority w:val="33"/>
    <w:qFormat/>
    <w:rsid w:val="00FF5273"/>
    <w:rPr>
      <w:b/>
      <w:bCs/>
      <w:caps w:val="0"/>
      <w:smallCaps/>
      <w:spacing w:val="0"/>
    </w:rPr>
  </w:style>
  <w:style w:type="paragraph" w:styleId="TOCHeading">
    <w:name w:val="TOC Heading"/>
    <w:basedOn w:val="Heading1"/>
    <w:next w:val="Normal"/>
    <w:uiPriority w:val="39"/>
    <w:unhideWhenUsed/>
    <w:qFormat/>
    <w:rsid w:val="00FF5273"/>
    <w:pPr>
      <w:outlineLvl w:val="9"/>
    </w:pPr>
  </w:style>
  <w:style w:type="character" w:customStyle="1" w:styleId="NoSpacingChar">
    <w:name w:val="No Spacing Char"/>
    <w:basedOn w:val="DefaultParagraphFont"/>
    <w:link w:val="NoSpacing"/>
    <w:uiPriority w:val="1"/>
    <w:rsid w:val="00FF5273"/>
  </w:style>
  <w:style w:type="paragraph" w:styleId="ListParagraph">
    <w:name w:val="List Paragraph"/>
    <w:basedOn w:val="Normal"/>
    <w:uiPriority w:val="34"/>
    <w:qFormat/>
    <w:rsid w:val="00231E35"/>
    <w:pPr>
      <w:ind w:left="720"/>
      <w:contextualSpacing/>
    </w:pPr>
  </w:style>
  <w:style w:type="paragraph" w:styleId="TOC1">
    <w:name w:val="toc 1"/>
    <w:basedOn w:val="Normal"/>
    <w:next w:val="Normal"/>
    <w:autoRedefine/>
    <w:uiPriority w:val="39"/>
    <w:unhideWhenUsed/>
    <w:rsid w:val="002B16F2"/>
    <w:pPr>
      <w:spacing w:after="100"/>
    </w:pPr>
  </w:style>
  <w:style w:type="paragraph" w:styleId="TOC2">
    <w:name w:val="toc 2"/>
    <w:basedOn w:val="Normal"/>
    <w:next w:val="Normal"/>
    <w:autoRedefine/>
    <w:uiPriority w:val="39"/>
    <w:unhideWhenUsed/>
    <w:rsid w:val="002B16F2"/>
    <w:pPr>
      <w:spacing w:after="100"/>
      <w:ind w:left="210"/>
    </w:pPr>
  </w:style>
  <w:style w:type="paragraph" w:styleId="TOC3">
    <w:name w:val="toc 3"/>
    <w:basedOn w:val="Normal"/>
    <w:next w:val="Normal"/>
    <w:autoRedefine/>
    <w:uiPriority w:val="39"/>
    <w:unhideWhenUsed/>
    <w:rsid w:val="002B16F2"/>
    <w:pPr>
      <w:spacing w:after="100"/>
      <w:ind w:left="420"/>
    </w:pPr>
  </w:style>
  <w:style w:type="character" w:styleId="Hyperlink">
    <w:name w:val="Hyperlink"/>
    <w:basedOn w:val="DefaultParagraphFont"/>
    <w:uiPriority w:val="99"/>
    <w:unhideWhenUsed/>
    <w:rsid w:val="002B16F2"/>
    <w:rPr>
      <w:color w:val="CC9900" w:themeColor="hyperlink"/>
      <w:u w:val="single"/>
    </w:rPr>
  </w:style>
  <w:style w:type="table" w:styleId="TableGrid">
    <w:name w:val="Table Grid"/>
    <w:basedOn w:val="TableNormal"/>
    <w:uiPriority w:val="39"/>
    <w:rsid w:val="00A52C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A52C3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9D8CD"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34817"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34817"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34817"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34817" w:themeFill="accent1"/>
      </w:tcPr>
    </w:tblStylePr>
    <w:tblStylePr w:type="band1Vert">
      <w:tblPr/>
      <w:tcPr>
        <w:shd w:val="clear" w:color="auto" w:fill="F4B29B" w:themeFill="accent1" w:themeFillTint="66"/>
      </w:tcPr>
    </w:tblStylePr>
    <w:tblStylePr w:type="band1Horz">
      <w:tblPr/>
      <w:tcPr>
        <w:shd w:val="clear" w:color="auto" w:fill="F4B29B" w:themeFill="accent1" w:themeFillTint="66"/>
      </w:tcPr>
    </w:tblStylePr>
  </w:style>
  <w:style w:type="character" w:styleId="PlaceholderText">
    <w:name w:val="Placeholder Text"/>
    <w:basedOn w:val="DefaultParagraphFont"/>
    <w:uiPriority w:val="99"/>
    <w:semiHidden/>
    <w:rsid w:val="008C1B6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ntTable" Target="fontTable.xml"/></Relationships>
</file>

<file path=word/theme/theme1.xml><?xml version="1.0" encoding="utf-8"?>
<a:theme xmlns:a="http://schemas.openxmlformats.org/drawingml/2006/main" name="Wisp">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1-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6E34B5E-18FF-414D-9113-3F67790C1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8</TotalTime>
  <Pages>1</Pages>
  <Words>5975</Words>
  <Characters>34061</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Project Fog</vt:lpstr>
    </vt:vector>
  </TitlesOfParts>
  <Company>Michael Chimick</Company>
  <LinksUpToDate>false</LinksUpToDate>
  <CharactersWithSpaces>39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Fog</dc:title>
  <dc:subject>Game Design Document</dc:subject>
  <dc:creator>Game Design Team</dc:creator>
  <cp:keywords/>
  <dc:description/>
  <cp:lastModifiedBy>Microsoft account</cp:lastModifiedBy>
  <cp:revision>196</cp:revision>
  <cp:lastPrinted>2015-01-29T19:08:00Z</cp:lastPrinted>
  <dcterms:created xsi:type="dcterms:W3CDTF">2015-01-27T04:38:00Z</dcterms:created>
  <dcterms:modified xsi:type="dcterms:W3CDTF">2015-01-29T19:08:00Z</dcterms:modified>
</cp:coreProperties>
</file>